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3D5B" w:rsidRPr="00F41F14" w:rsidRDefault="00296CFB" w:rsidP="009F48F5">
      <w:pPr>
        <w:spacing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</w:rPr>
        <w:t xml:space="preserve">SOAL    UJIAN SEKOLAH  2016 </w:t>
      </w:r>
      <w:r w:rsidR="005F78CB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PAKET A</w:t>
      </w:r>
    </w:p>
    <w:p w:rsidR="00C13D5B" w:rsidRPr="00F41F14" w:rsidRDefault="00C13D5B" w:rsidP="009F48F5">
      <w:pPr>
        <w:spacing w:after="0" w:line="240" w:lineRule="auto"/>
        <w:rPr>
          <w:rFonts w:ascii="Times New Roman" w:hAnsi="Times New Roman" w:cs="Times New Roman"/>
          <w:color w:val="000000" w:themeColor="text1"/>
        </w:rPr>
      </w:pPr>
    </w:p>
    <w:p w:rsidR="007A2473" w:rsidRPr="00F41F14" w:rsidRDefault="007A2473" w:rsidP="009F48F5">
      <w:pPr>
        <w:numPr>
          <w:ilvl w:val="0"/>
          <w:numId w:val="38"/>
        </w:numPr>
        <w:tabs>
          <w:tab w:val="clear" w:pos="360"/>
          <w:tab w:val="num" w:pos="540"/>
        </w:tabs>
        <w:spacing w:after="0" w:line="240" w:lineRule="auto"/>
        <w:ind w:left="540" w:hanging="54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Hasil pengukuran diameter dalam sebuah botol dengan menggunakan jangka sorong  ditunjukkan pada gambar berikut!</w:t>
      </w:r>
    </w:p>
    <w:p w:rsidR="007A2473" w:rsidRPr="00F41F14" w:rsidRDefault="00385CEA" w:rsidP="009F48F5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11" o:spid="_x0000_s1596" style="position:absolute;left:0;text-align:left;margin-left:35.4pt;margin-top:9.05pt;width:231.9pt;height:87.2pt;z-index:251656192" coordorigin="2148,2675" coordsize="4638,1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">
            <v:line id="Line 12" o:spid="_x0000_s1597" style="position:absolute;visibility:visible" from="2148,3575" to="6786,3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Iu68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l9G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gi7rxwAAANwAAAAPAAAAAAAA&#10;AAAAAAAAAKECAABkcnMvZG93bnJldi54bWxQSwUGAAAAAAQABAD5AAAAlQMAAAAA&#10;"/>
            <v:group id="_x0000_s1598" style="position:absolute;left:2148;top:2675;width:3905;height:924" coordorigin="1607,3727" coordsize="3905,9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vMR8s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AZj+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bzEfLFAAAA3AAA&#10;AA8AAAAAAAAAAAAAAAAAqgIAAGRycy9kb3ducmV2LnhtbFBLBQYAAAAABAAEAPoAAACcAwAAAAA=&#10;">
              <v:line id="Line 14" o:spid="_x0000_s1599" style="position:absolute;flip:y;visibility:visible" from="1870,4111" to="1870,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OSe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8Jr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A5J7xwAAANwAAAAPAAAAAAAA&#10;AAAAAAAAAKECAABkcnMvZG93bnJldi54bWxQSwUGAAAAAAQABAD5AAAAlQMAAAAA&#10;"/>
              <v:line id="Line 15" o:spid="_x0000_s1600" style="position:absolute;flip:y;visibility:visible" from="2082,4393" to="208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34M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8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PN+DGAAAA3AAAAA8AAAAAAAAA&#10;AAAAAAAAoQIAAGRycy9kb3ducmV2LnhtbFBLBQYAAAAABAAEAPkAAACUAwAAAAA=&#10;"/>
              <v:line id="Line 16" o:spid="_x0000_s1601" style="position:absolute;flip:y;visibility:visible" from="2295,4393" to="2295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pl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dqZfGAAAA3AAAAA8AAAAAAAAA&#10;AAAAAAAAoQIAAGRycy9kb3ducmV2LnhtbFBLBQYAAAAABAAEAPkAAACUAwAAAAA=&#10;"/>
              <v:line id="Line 17" o:spid="_x0000_s1602" style="position:absolute;flip:y;visibility:visible" from="2517,4393" to="2517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EMDM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7vM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0QwMxwAAANwAAAAPAAAAAAAA&#10;AAAAAAAAAKECAABkcnMvZG93bnJldi54bWxQSwUGAAAAAAQABAD5AAAAlQMAAAAA&#10;"/>
              <v:line id="Line 18" o:spid="_x0000_s1603" style="position:absolute;flip:y;visibility:visible" from="2730,4393" to="2730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6YfsMAAADcAAAADwAAAGRycy9kb3ducmV2LnhtbERPz2vCMBS+C/4P4Qm7jJk6nLhqFBGE&#10;HbxMpbLbW/NsSpuXmmTa/ffLYeDx4/u9XPe2FTfyoXasYDLOQBCXTtdcKTgddy9zECEia2wdk4Jf&#10;CrBeDQdLzLW78yfdDrESKYRDjgpMjF0uZSgNWQxj1xEn7uK8xZigr6T2eE/htpWvWTaTFmtODQY7&#10;2hoqm8OPVSDn++er33xPm6I5n99NURbd116pp1G/WYCI1MeH+N/9oRW8TdP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OmH7DAAAA3AAAAA8AAAAAAAAAAAAA&#10;AAAAoQIAAGRycy9kb3ducmV2LnhtbFBLBQYAAAAABAAEAPkAAACRAwAAAAA=&#10;"/>
              <v:line id="Line 19" o:spid="_x0000_s1604" style="position:absolute;flip:y;visibility:visible" from="2949,4213" to="2949,4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I95c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t4G0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CPeXGAAAA3AAAAA8AAAAAAAAA&#10;AAAAAAAAoQIAAGRycy9kb3ducmV2LnhtbFBLBQYAAAAABAAEAPkAAACUAwAAAAA=&#10;"/>
              <v:line id="Line 20" o:spid="_x0000_s1605" style="position:absolute;flip:y;visibility:visible" from="3155,4393" to="3155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ECpcQAAADcAAAADwAAAGRycy9kb3ducmV2LnhtbERPTWvCMBi+D/wP4RV2kZluqLjOKDIY&#10;7ODFD1p2e9e8a0qbN12Saf335iDs+PB8rzaD7cSZfGgcK3ieZiCIK6cbrhWcjh9PSxAhImvsHJOC&#10;KwXYrEcPK8y1u/CezodYixTCIUcFJsY+lzJUhiyGqeuJE/fjvMWYoK+l9nhJ4baTL1m2kBYbTg0G&#10;e3o3VLWHP6tALneTX7/9nrVFW5avpqiK/mun1ON42L6BiDTEf/Hd/akVzOdpfj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4QKlxAAAANwAAAAPAAAAAAAAAAAA&#10;AAAAAKECAABkcnMvZG93bnJldi54bWxQSwUGAAAAAAQABAD5AAAAkgMAAAAA&#10;"/>
              <v:line id="Line 21" o:spid="_x0000_s1606" style="position:absolute;flip:y;visibility:visible" from="3367,4393" to="3367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2nPsYAAADcAAAADwAAAGRycy9kb3ducmV2LnhtbESPQWsCMRSE74X+h/AKXopmlVp0axQp&#10;CD14UcuKt+fmdbPs5mWbRN3++0Yo9DjMzDfMYtXbVlzJh9qxgvEoA0FcOl1zpeDzsBnOQISIrLF1&#10;TAp+KMBq+fiwwFy7G+/ouo+VSBAOOSowMXa5lKE0ZDGMXEecvC/nLcYkfSW1x1uC21ZOsuxVWqw5&#10;LRjs6N1Q2ewvVoGcbZ+//fr80hTN8Tg3RVl0p61Sg6d+/QYiUh//w3/tD61gOh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tpz7GAAAA3AAAAA8AAAAAAAAA&#10;AAAAAAAAoQIAAGRycy9kb3ducmV2LnhtbFBLBQYAAAAABAAEAPkAAACUAwAAAAA=&#10;"/>
              <v:line id="Line 22" o:spid="_x0000_s1607" style="position:absolute;flip:y;visibility:visible" from="3589,4393" to="3589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85ScYAAADcAAAADwAAAGRycy9kb3ducmV2LnhtbESPQWsCMRSE70L/Q3gFL0WzlVp0axQp&#10;FHrwopYVb8/N62bZzcs2ibr9941Q8DjMzDfMYtXbVlzIh9qxgudxBoK4dLrmSsHX/mM0AxEissbW&#10;MSn4pQCr5cNggbl2V97SZRcrkSAcclRgYuxyKUNpyGIYu444ed/OW4xJ+kpqj9cEt62cZNmrtFhz&#10;WjDY0buhstmdrQI52zz9+PXppSmaw2FuirLojhulho/9+g1EpD7ew//tT61gOp3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h/OUnGAAAA3AAAAA8AAAAAAAAA&#10;AAAAAAAAoQIAAGRycy9kb3ducmV2LnhtbFBLBQYAAAAABAAEAPkAAACUAwAAAAA=&#10;"/>
              <v:line id="Line 23" o:spid="_x0000_s1608" style="position:absolute;flip:y;visibility:visible" from="3802,4393" to="380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Oc0scAAADcAAAADwAAAGRycy9kb3ducmV2LnhtbESPT2sCMRTE74V+h/AKXopm+0fRrVGk&#10;IHjwUisr3p6b182ym5dtEnX77ZuC0OMwM79h5svetuJCPtSOFTyNMhDEpdM1Vwr2n+vhFESIyBpb&#10;x6TghwIsF/d3c8y1u/IHXXaxEgnCIUcFJsYulzKUhiyGkeuIk/flvMWYpK+k9nhNcNvK5yybSIs1&#10;pwWDHb0bKpvd2SqQ0+3jt1+dXpuiORxmpiiL7rhVavDQr95AROrjf/jW3mgF4/EL/J1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M5zSxwAAANwAAAAPAAAAAAAA&#10;AAAAAAAAAKECAABkcnMvZG93bnJldi54bWxQSwUGAAAAAAQABAD5AAAAlQMAAAAA&#10;"/>
              <v:line id="Line 24" o:spid="_x0000_s1609" style="position:absolute;flip:y;visibility:visible" from="4014,4094" to="4014,4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oEps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03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aBKbGAAAA3AAAAA8AAAAAAAAA&#10;AAAAAAAAoQIAAGRycy9kb3ducmV2LnhtbFBLBQYAAAAABAAEAPkAAACUAwAAAAA=&#10;"/>
              <v:line id="Line 25" o:spid="_x0000_s1610" style="position:absolute;flip:y;visibility:visible" from="4227,4393" to="4227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ahPccAAADcAAAADwAAAGRycy9kb3ducmV2LnhtbESPQWsCMRSE74X+h/CEXkrNtrhFV6NI&#10;oeDBS1VWvD03z82ym5dtkur23zeFQo/DzHzDLFaD7cSVfGgcK3geZyCIK6cbrhUc9u9PUxAhImvs&#10;HJOCbwqwWt7fLbDQ7sYfdN3FWiQIhwIVmBj7QspQGbIYxq4nTt7FeYsxSV9L7fGW4LaTL1n2Ki02&#10;nBYM9vRmqGp3X1aBnG4fP/36PGnL9nicmbIq+9NWqYfRsJ6DiDTE//Bfe6MV5H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lqE9xwAAANwAAAAPAAAAAAAA&#10;AAAAAAAAAKECAABkcnMvZG93bnJldi54bWxQSwUGAAAAAAQABAD5AAAAlQMAAAAA&#10;"/>
              <v:line id="Line 26" o:spid="_x0000_s1611" style="position:absolute;flip:y;visibility:visible" from="4439,4393" to="4439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Q/SsYAAADcAAAADwAAAGRycy9kb3ducmV2LnhtbESPQWsCMRSE70L/Q3iFXkrNtqjY1ShS&#10;KHjwopaV3p6b182ym5dtkur6741Q8DjMzDfMfNnbVpzIh9qxgtdhBoK4dLrmSsHX/vNlCiJEZI2t&#10;Y1JwoQDLxcNgjrl2Z97SaRcrkSAcclRgYuxyKUNpyGIYuo44eT/OW4xJ+kpqj+cEt618y7KJtFhz&#10;WjDY0Yehstn9WQVyunn+9avjqCmaw+HdFGXRfW+UenrsVzMQkfp4D/+311rBeDy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EP0rGAAAA3AAAAA8AAAAAAAAA&#10;AAAAAAAAoQIAAGRycy9kb3ducmV2LnhtbFBLBQYAAAAABAAEAPkAAACUAwAAAAA=&#10;"/>
              <v:line id="Line 27" o:spid="_x0000_s1612" style="position:absolute;flip:y;visibility:visible" from="4662,4393" to="466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ia0ccAAADcAAAADwAAAGRycy9kb3ducmV2LnhtbESPQWsCMRSE74X+h/AKXopmW2rVrVGk&#10;IHjwUisr3p6b182ym5dtEnX775uC0OMwM98w82VvW3EhH2rHCp5GGQji0umaKwX7z/VwCiJEZI2t&#10;Y1LwQwGWi/u7OebaXfmDLrtYiQThkKMCE2OXSxlKQxbDyHXEyfty3mJM0ldSe7wmuG3lc5a9Sos1&#10;pwWDHb0bKpvd2SqQ0+3jt1+dXpqiORxmpiiL7rhVavDQr95AROrjf/jW3mgF4/EE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CJrRxwAAANwAAAAPAAAAAAAA&#10;AAAAAAAAAKECAABkcnMvZG93bnJldi54bWxQSwUGAAAAAAQABAD5AAAAlQMAAAAA&#10;"/>
              <v:line id="Line 28" o:spid="_x0000_s1613" style="position:absolute;flip:y;visibility:visible" from="4874,4393" to="4874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cOo8QAAADcAAAADwAAAGRycy9kb3ducmV2LnhtbERPTWvCMBi+D/wP4RV2kZluqLjOKDIY&#10;7ODFD1p2e9e8a0qbN12Saf335iDs+PB8rzaD7cSZfGgcK3ieZiCIK6cbrhWcjh9PSxAhImvsHJOC&#10;KwXYrEcPK8y1u/CezodYixTCIUcFJsY+lzJUhiyGqeuJE/fjvMWYoK+l9nhJ4baTL1m2kBYbTg0G&#10;e3o3VLWHP6tALneTX7/9nrVFW5avpqiK/mun1ON42L6BiDTEf/Hd/akVzOd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lw6jxAAAANwAAAAPAAAAAAAAAAAA&#10;AAAAAKECAABkcnMvZG93bnJldi54bWxQSwUGAAAAAAQABAD5AAAAkgMAAAAA&#10;"/>
              <v:line id="Line 29" o:spid="_x0000_s1614" style="position:absolute;flip:y;visibility:visible" from="5094,4213" to="5094,4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urOMYAAADcAAAADwAAAGRycy9kb3ducmV2LnhtbESPQWsCMRSE70L/Q3gFL6VmK1p0NYoU&#10;BA9eqmWlt+fmdbPs5mWbRN3++6ZQ8DjMzDfMct3bVlzJh9qxgpdRBoK4dLrmSsHHcfs8AxEissbW&#10;MSn4oQDr1cNgibl2N36n6yFWIkE45KjAxNjlUobSkMUwch1x8r6ctxiT9JXUHm8Jbls5zrJXabHm&#10;tGCwozdDZXO4WAVytn/69pvzpCma02luirLoPvdKDR/7zQJEpD7ew//tnVYwn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bqzjGAAAA3AAAAA8AAAAAAAAA&#10;AAAAAAAAoQIAAGRycy9kb3ducmV2LnhtbFBLBQYAAAAABAAEAPkAAACUAwAAAAA=&#10;"/>
              <v:line id="Line 30" o:spid="_x0000_s1615" style="position:absolute;flip:y;visibility:visible" from="5299,4393" to="5299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3IGMQAAADcAAAADwAAAGRycy9kb3ducmV2LnhtbERPy2oCMRTdC/5DuEI3RTNKK3ZqFCkI&#10;XbjxwUh3t5PrZJjJzTRJdfr3zUJweTjv5bq3rbiSD7VjBdNJBoK4dLrmSsHpuB0vQISIrLF1TAr+&#10;KMB6NRwsMdfuxnu6HmIlUgiHHBWYGLtcylAashgmriNO3MV5izFBX0nt8ZbCbStnWTaXFmtODQY7&#10;+jBUNodfq0Auds8/fvP90hTN+fxmirLovnZKPY36zTuISH18iO/uT63gdZ7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jcgYxAAAANwAAAAPAAAAAAAAAAAA&#10;AAAAAKECAABkcnMvZG93bnJldi54bWxQSwUGAAAAAAQABAD5AAAAkgMAAAAA&#10;"/>
              <v:line id="Line 31" o:spid="_x0000_s1616" style="position:absolute;flip:y;visibility:visible" from="5512,4393" to="5512,4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Ftg8YAAADcAAAADwAAAGRycy9kb3ducmV2LnhtbESPQWsCMRSE70L/Q3iFXopmLa3Y1Sgi&#10;CB68VGWlt+fmdbPs5mWbRN3++6ZQ8DjMzDfMfNnbVlzJh9qxgvEoA0FcOl1zpeB42AynIEJE1tg6&#10;JgU/FGC5eBjMMdfuxh903cdKJAiHHBWYGLtcylAashhGriNO3pfzFmOSvpLa4y3BbStfsmwiLdac&#10;Fgx2tDZUNvuLVSCnu+dvvzq/NkVzOr2boiy6z51ST4/9agYiUh/v4f/2Vit4m4z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BbYPGAAAA3AAAAA8AAAAAAAAA&#10;AAAAAAAAoQIAAGRycy9kb3ducmV2LnhtbFBLBQYAAAAABAAEAPkAAACUAwAAAAA=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617" type="#_x0000_t202" style="position:absolute;left:1607;top:3727;width:893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5ttc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iRdwO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ebbXEAAAA3AAAAA8AAAAAAAAAAAAAAAAAmAIAAGRycy9k&#10;b3ducmV2LnhtbFBLBQYAAAAABAAEAPUAAACJAwAAAAA=&#10;" filled="f" stroked="f">
                <v:textbox style="mso-next-textbox:#Text Box 32">
                  <w:txbxContent>
                    <w:p w:rsidR="007B3560" w:rsidRPr="00772B6C" w:rsidRDefault="007B3560" w:rsidP="007A2473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2 cm</w:t>
                      </w:r>
                    </w:p>
                  </w:txbxContent>
                </v:textbox>
              </v:shape>
              <v:shape id="Text Box 33" o:spid="_x0000_s1618" type="#_x0000_t202" style="position:absolute;left:3765;top:3727;width:894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LILsQA&#10;AADcAAAADwAAAGRycy9kb3ducmV2LnhtbESPQWvCQBSE7wX/w/KE3uquVsXGbERaCp5aTGvB2yP7&#10;TILZtyG7NfHfu4WCx2FmvmHSzWAbcaHO1441TCcKBHHhTM2lhu+v96cVCB+QDTaOScOVPGyy0UOK&#10;iXE97+mSh1JECPsENVQhtImUvqjIop+4ljh6J9dZDFF2pTQd9hFuGzlTaikt1hwXKmzptaLinP9a&#10;DYeP0/Fnrj7LN7toezcoyfZFav04HrZrEIGGcA//t3dGw2L5DH9n4hG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SyC7EAAAA3AAAAA8AAAAAAAAAAAAAAAAAmAIAAGRycy9k&#10;b3ducmV2LnhtbFBLBQYAAAAABAAEAPUAAACJAwAAAAA=&#10;" filled="f" stroked="f">
                <v:textbox style="mso-next-textbox:#Text Box 33">
                  <w:txbxContent>
                    <w:p w:rsidR="007B3560" w:rsidRPr="00772B6C" w:rsidRDefault="007B3560" w:rsidP="007A2473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3 cm</w:t>
                      </w:r>
                    </w:p>
                  </w:txbxContent>
                </v:textbox>
              </v:shape>
            </v:group>
            <v:group id="Group 34" o:spid="_x0000_s1619" style="position:absolute;left:3041;top:3586;width:2435;height:833" coordorigin="3383,4626" coordsize="2435,8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q/V5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Yb57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r9XmxgAAANwA&#10;AAAPAAAAAAAAAAAAAAAAAKoCAABkcnMvZG93bnJldi54bWxQSwUGAAAAAAQABAD6AAAAnQMAAAAA&#10;">
              <v:line id="Line 35" o:spid="_x0000_s1620" style="position:absolute;rotation:180;flip:y;visibility:visible" from="5379,4632" to="5379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ajM8MAAADcAAAADwAAAGRycy9kb3ducmV2LnhtbESPQWvCQBSE7wX/w/IEb3WTikGiq4jQ&#10;UpqDVAWvj+wzCWbfhuxqtv/eFYQeh5n5hlltgmnFnXrXWFaQThMQxKXVDVcKTsfP9wUI55E1tpZJ&#10;wR852KxHbyvMtR34l+4HX4kIYZejgtr7LpfSlTUZdFPbEUfvYnuDPsq+krrHIcJNKz+SJJMGG44L&#10;NXa0q6m8Hm5GwTm9FPxz3BeNHoqvWZqFWxaCUpNx2C5BeAr+P/xqf2sF82wOzzPxCM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VmozPDAAAA3AAAAA8AAAAAAAAAAAAA&#10;AAAAoQIAAGRycy9kb3ducmV2LnhtbFBLBQYAAAAABAAEAPkAAACRAwAAAAA=&#10;"/>
              <v:line id="Line 36" o:spid="_x0000_s1621" style="position:absolute;rotation:180;flip:y;visibility:visible" from="5200,4626" to="5200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Q9RMQAAADcAAAADwAAAGRycy9kb3ducmV2LnhtbESPwWrDMBBE74X8g9hAb43sloriRAkh&#10;kFLqQ4lTyHWxNraJtTKWEqt/XxUKOQ4z84ZZbaLtxY1G3znWkC8yEMS1Mx03Gr6P+6c3ED4gG+wd&#10;k4Yf8rBZzx5WWBg38YFuVWhEgrAvUEMbwlBI6euWLPqFG4iTd3ajxZDk2Egz4pTgtpfPWaakxY7T&#10;QosD7VqqL9XVajjl55I/j19lZ6by/SVX8api1PpxHrdLEIFiuIf/2x9Gw6tS8HcmHQG5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tD1ExAAAANwAAAAPAAAAAAAAAAAA&#10;AAAAAKECAABkcnMvZG93bnJldi54bWxQSwUGAAAAAAQABAD5AAAAkgMAAAAA&#10;"/>
              <v:line id="Line 37" o:spid="_x0000_s1622" style="position:absolute;rotation:180;flip:y;visibility:visible" from="5004,4626" to="5004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iY38QAAADcAAAADwAAAGRycy9kb3ducmV2LnhtbESPT2vCQBTE7wW/w/IEb3WTSqNEVxGh&#10;Is2h+Ae8PrLPJJh9G7Kr2X77bqHQ4zAzv2FWm2Ba8aTeNZYVpNMEBHFpdcOVgsv543UBwnlkja1l&#10;UvBNDjbr0csKc20HPtLz5CsRIexyVFB73+VSurImg25qO+Lo3Wxv0EfZV1L3OES4aeVbkmTSYMNx&#10;ocaOdjWV99PDKLimt4I/z19Fo4diP0uz8MhCUGoyDtslCE/B/4f/2get4D2bw+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+JjfxAAAANwAAAAPAAAAAAAAAAAA&#10;AAAAAKECAABkcnMvZG93bnJldi54bWxQSwUGAAAAAAQABAD5AAAAkgMAAAAA&#10;"/>
              <v:line id="Line 38" o:spid="_x0000_s1623" style="position:absolute;rotation:180;flip:y;visibility:visible" from="4818,4626" to="4818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cMrcIAAADcAAAADwAAAGRycy9kb3ducmV2LnhtbERPyWrDMBC9B/oPYgq9xbJTYoJrOZRC&#10;SokPpUmh18EaL9QaGUuJlb+PDoUeH28v98GM4kqzGywryJIUBHFj9cCdgu/zYb0D4TyyxtEyKbiR&#10;g331sCqx0HbhL7qefCdiCLsCFfTeT4WUrunJoEvsRBy51s4GfYRzJ/WMSww3o9ykaS4NDhwbepzo&#10;rafm93QxCn6ytubj+bMe9FK/P2d5uOQhKPX0GF5fQHgK/l/85/7QCrZ5XBvPxCMgq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2cMrcIAAADcAAAADwAAAAAAAAAAAAAA&#10;AAChAgAAZHJzL2Rvd25yZXYueG1sUEsFBgAAAAAEAAQA+QAAAJADAAAAAA==&#10;"/>
              <v:line id="Line 39" o:spid="_x0000_s1624" style="position:absolute;rotation:180;flip:y;visibility:visible" from="4654,4626" to="4654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upNsQAAADcAAAADwAAAGRycy9kb3ducmV2LnhtbESPT2vCQBTE7wW/w/IEb3WTSoNGVxGh&#10;Is2h+Ae8PrLPJJh9G7Kr2X77bqHQ4zAzv2FWm2Ba8aTeNZYVpNMEBHFpdcOVgsv543UOwnlkja1l&#10;UvBNDjbr0csKc20HPtLz5CsRIexyVFB73+VSurImg25qO+Lo3Wxv0EfZV1L3OES4aeVbkmTSYMNx&#10;ocaOdjWV99PDKLimt4I/z19Fo4diP0uz8MhCUGoyDtslCE/B/4f/2get4D1bwO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K6k2xAAAANwAAAAPAAAAAAAAAAAA&#10;AAAAAKECAABkcnMvZG93bnJldi54bWxQSwUGAAAAAAQABAD5AAAAkgMAAAAA&#10;"/>
              <v:line id="Line 40" o:spid="_x0000_s1625" style="position:absolute;rotation:180;flip:y;visibility:visible" from="4280,4636" to="4280,4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iWdsIAAADcAAAADwAAAGRycy9kb3ducmV2LnhtbERPy2rCQBTdF/yH4Qru6iSVphIzihSU&#10;0ixKVXB7ydw8MHMnZEYz/fvOotDl4byLXTC9eNDoOssK0mUCgriyuuNGweV8eF6DcB5ZY2+ZFPyQ&#10;g9129lRgru3E3/Q4+UbEEHY5Kmi9H3IpXdWSQbe0A3Hkajsa9BGOjdQjTjHc9PIlSTJpsOPY0OJA&#10;7y1Vt9PdKLimdcmf56+y01N5XKVZuGchKLWYh/0GhKfg/8V/7g+t4PUtzo9n4hG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MiWdsIAAADcAAAADwAAAAAAAAAAAAAA&#10;AAChAgAAZHJzL2Rvd25yZXYueG1sUEsFBgAAAAAEAAQA+QAAAJADAAAAAA==&#10;"/>
              <v:line id="Line 41" o:spid="_x0000_s1626" style="position:absolute;rotation:180;flip:y;visibility:visible" from="4084,4626" to="4084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Qz7cQAAADcAAAADwAAAGRycy9kb3ducmV2LnhtbESPT2vCQBTE7wW/w/IEb3WTSqNEVxGh&#10;Is2h+Ae8PrLPJJh9G7Kr2X77bqHQ4zAzv2FWm2Ba8aTeNZYVpNMEBHFpdcOVgsv543UBwnlkja1l&#10;UvBNDjbr0csKc20HPtLz5CsRIexyVFB73+VSurImg25qO+Lo3Wxv0EfZV1L3OES4aeVbkmTSYMNx&#10;ocaOdjWV99PDKLimt4I/z19Fo4diP0uz8MhCUGoyDtslCE/B/4f/2get4H2ewu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hDPtxAAAANwAAAAPAAAAAAAAAAAA&#10;AAAAAKECAABkcnMvZG93bnJldi54bWxQSwUGAAAAAAQABAD5AAAAkgMAAAAA&#10;"/>
              <v:line id="Line 42" o:spid="_x0000_s1627" style="position:absolute;rotation:180;flip:y;visibility:visible" from="3895,4626" to="3895,4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atmsQAAADcAAAADwAAAGRycy9kb3ducmV2LnhtbESPQWvCQBSE7wX/w/IK3uomFtMSXUUE&#10;i5hDqRa8PrLPJDT7NmRXs/57VxB6HGbmG2axCqYVV+pdY1lBOklAEJdWN1wp+D1u3z5BOI+ssbVM&#10;Cm7kYLUcvSww13bgH7oefCUihF2OCmrvu1xKV9Zk0E1sRxy9s+0N+ij7Suoehwg3rZwmSSYNNhwX&#10;auxoU1P5d7gYBaf0XPD++F00eii+3tMsXLIQlBq/hvUchKfg/8PP9k4rmH1M4XEmHgG5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Vq2axAAAANwAAAAPAAAAAAAAAAAA&#10;AAAAAKECAABkcnMvZG93bnJldi54bWxQSwUGAAAAAAQABAD5AAAAkgMAAAAA&#10;"/>
              <v:line id="Line 43" o:spid="_x0000_s1628" style="position:absolute;rotation:180;flip:y;visibility:visible" from="3683,4643" to="3683,4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oIAcUAAADcAAAADwAAAGRycy9kb3ducmV2LnhtbESPT2vCQBTE7wW/w/IEb3UTpVGiq4jQ&#10;Is2h+Ae8PrLPJJh9G7Kr2X77bqHQ4zAzv2HW22Ba8aTeNZYVpNMEBHFpdcOVgsv5/XUJwnlkja1l&#10;UvBNDrab0csac20HPtLz5CsRIexyVFB73+VSurImg25qO+Lo3Wxv0EfZV1L3OES4aeUsSTJpsOG4&#10;UGNH+5rK++lhFFzTW8Gf56+i0UPxMU+z8MhCUGoyDrsVCE/B/4f/2get4G0xh98z8QjI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BoIAcUAAADcAAAADwAAAAAAAAAA&#10;AAAAAAChAgAAZHJzL2Rvd25yZXYueG1sUEsFBgAAAAAEAAQA+QAAAJMDAAAAAA==&#10;"/>
              <v:line id="Line 44" o:spid="_x0000_s1629" style="position:absolute;rotation:180;flip:y;visibility:visible" from="3464,4632" to="34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OQdcUAAADcAAAADwAAAGRycy9kb3ducmV2LnhtbESPT2vCQBTE7wW/w/IEb3UTbaNEV5FC&#10;S2kO4h/w+sg+k2D2bciuZvvtu4VCj8PM/IZZb4NpxYN611hWkE4TEMSl1Q1XCs6n9+clCOeRNbaW&#10;ScE3OdhuRk9rzLUd+ECPo69EhLDLUUHtfZdL6cqaDLqp7Yijd7W9QR9lX0nd4xDhppWzJMmkwYbj&#10;Qo0dvdVU3o53o+CSXgv+Ou2LRg/FxzzNwj0LQanJOOxWIDwF/x/+a39qBa+LF/g9E4+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/OQdcUAAADcAAAADwAAAAAAAAAA&#10;AAAAAAChAgAAZHJzL2Rvd25yZXYueG1sUEsFBgAAAAAEAAQA+QAAAJMDAAAAAA==&#10;"/>
              <v:shape id="Text Box 45" o:spid="_x0000_s1630" type="#_x0000_t202" style="position:absolute;left:3383;top:4919;width:324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5jHMQA&#10;AADcAAAADwAAAGRycy9kb3ducmV2LnhtbESPT2vCQBTE7wW/w/IEb7prMdVGV5GK4MninxZ6e2Sf&#10;STD7NmRXk377riD0OMzMb5jFqrOVuFPjS8caxiMFgjhzpuRcw/m0Hc5A+IBssHJMGn7Jw2rZe1lg&#10;alzLB7ofQy4ihH2KGooQ6lRKnxVk0Y9cTRy9i2sshiibXJoG2wi3lXxV6k1aLDkuFFjTR0HZ9Xiz&#10;Gr72l5/vifrMNzapW9cpyfZdaj3od+s5iEBd+A8/2zujIZkm8Dg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uYxzEAAAA3AAAAA8AAAAAAAAAAAAAAAAAmAIAAGRycy9k&#10;b3ducmV2LnhtbFBLBQYAAAAABAAEAPUAAACJAwAAAAA=&#10;" filled="f" stroked="f">
                <v:textbox style="mso-next-textbox:#Text Box 45">
                  <w:txbxContent>
                    <w:p w:rsidR="007B3560" w:rsidRPr="00772B6C" w:rsidRDefault="007B3560" w:rsidP="007A2473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0</w:t>
                      </w:r>
                    </w:p>
                  </w:txbxContent>
                </v:textbox>
              </v:shape>
              <v:shape id="Text Box 46" o:spid="_x0000_s1631" type="#_x0000_t202" style="position:absolute;left:4388;top:4909;width:323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z9a8QA&#10;AADcAAAADwAAAGRycy9kb3ducmV2LnhtbESPQWvCQBSE74L/YXlCb3VXqdbGbERaCp4qTWvB2yP7&#10;TILZtyG7NfHfd4WCx2FmvmHSzWAbcaHO1441zKYKBHHhTM2lhu+v98cVCB+QDTaOScOVPGyy8SjF&#10;xLieP+mSh1JECPsENVQhtImUvqjIop+6ljh6J9dZDFF2pTQd9hFuGzlXaikt1hwXKmzptaLinP9a&#10;DYeP0/HnSe3LN7toezcoyfZFav0wGbZrEIGGcA//t3dGw+J5Cbcz8QjI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8/WvEAAAA3AAAAA8AAAAAAAAAAAAAAAAAmAIAAGRycy9k&#10;b3ducmV2LnhtbFBLBQYAAAAABAAEAPUAAACJAwAAAAA=&#10;" filled="f" stroked="f">
                <v:textbox style="mso-next-textbox:#Text Box 46">
                  <w:txbxContent>
                    <w:p w:rsidR="007B3560" w:rsidRPr="00772B6C" w:rsidRDefault="007B3560" w:rsidP="007A2473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5</w:t>
                      </w:r>
                    </w:p>
                  </w:txbxContent>
                </v:textbox>
              </v:shape>
              <v:shape id="Text Box 47" o:spid="_x0000_s1632" type="#_x0000_t202" style="position:absolute;left:5281;top:4919;width:537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BY8MQA&#10;AADcAAAADwAAAGRycy9kb3ducmV2LnhtbESPQWvCQBSE74L/YXlCb7qr1GpjNiItBU+VprXg7ZF9&#10;JsHs25Ddmvjvu0Khx2FmvmHS7WAbcaXO1441zGcKBHHhTM2lhq/Pt+kahA/IBhvHpOFGHrbZeJRi&#10;YlzPH3TNQykihH2CGqoQ2kRKX1Rk0c9cSxy9s+sshii7UpoO+wi3jVwo9SQt1hwXKmzppaLikv9Y&#10;Dcf38+n7UR3KV7tsezcoyfZZav0wGXYbEIGG8B/+a++NhuVq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wWPDEAAAA3AAAAA8AAAAAAAAAAAAAAAAAmAIAAGRycy9k&#10;b3ducmV2LnhtbFBLBQYAAAAABAAEAPUAAACJAwAAAAA=&#10;" filled="f" stroked="f">
                <v:textbox style="mso-next-textbox:#Text Box 47">
                  <w:txbxContent>
                    <w:p w:rsidR="007B3560" w:rsidRPr="00772B6C" w:rsidRDefault="007B3560" w:rsidP="007A2473">
                      <w:pPr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</w:pPr>
                      <w:r w:rsidRPr="00772B6C">
                        <w:rPr>
                          <w:rFonts w:ascii="Trebuchet MS" w:hAnsi="Trebuchet MS"/>
                          <w:b/>
                          <w:sz w:val="20"/>
                          <w:szCs w:val="20"/>
                        </w:rPr>
                        <w:t>10</w:t>
                      </w:r>
                    </w:p>
                  </w:txbxContent>
                </v:textbox>
              </v:shape>
              <v:line id="Line 48" o:spid="_x0000_s1633" style="position:absolute;rotation:180;flip:y;visibility:visible" from="4472,4632" to="4472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r6acMIAAADcAAAADwAAAGRycy9kb3ducmV2LnhtbERPy2rCQBTdF/yH4Qru6iSVphIzihSU&#10;0ixKVXB7ydw8MHMnZEYz/fvOotDl4byLXTC9eNDoOssK0mUCgriyuuNGweV8eF6DcB5ZY2+ZFPyQ&#10;g9129lRgru3E3/Q4+UbEEHY5Kmi9H3IpXdWSQbe0A3Hkajsa9BGOjdQjTjHc9PIlSTJpsOPY0OJA&#10;7y1Vt9PdKLimdcmf56+y01N5XKVZuGchKLWYh/0GhKfg/8V/7g+t4PUtro1n4hG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r6acMIAAADcAAAADwAAAAAAAAAAAAAA&#10;AAChAgAAZHJzL2Rvd25yZXYueG1sUEsFBgAAAAAEAAQA+QAAAJADAAAAAA==&#10;"/>
            </v:group>
          </v:group>
        </w:pict>
      </w:r>
    </w:p>
    <w:p w:rsidR="007A2473" w:rsidRPr="00F41F14" w:rsidRDefault="007A2473" w:rsidP="009F48F5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firstLine="540"/>
        <w:jc w:val="both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left="540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left="360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left="360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left="360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left="360" w:firstLine="20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Dari gambar </w:t>
      </w:r>
      <w:r w:rsidRPr="00F41F14">
        <w:rPr>
          <w:rFonts w:ascii="Times New Roman" w:hAnsi="Times New Roman" w:cs="Times New Roman"/>
          <w:lang w:val="sv-SE"/>
        </w:rPr>
        <w:t>dapat disimpulkan bahwa</w:t>
      </w:r>
      <w:r w:rsidRPr="00F41F14">
        <w:rPr>
          <w:rFonts w:ascii="Times New Roman" w:hAnsi="Times New Roman" w:cs="Times New Roman"/>
        </w:rPr>
        <w:t xml:space="preserve"> diameter dalam botol tersebut adalah....</w:t>
      </w:r>
    </w:p>
    <w:p w:rsidR="007A2473" w:rsidRPr="00F41F14" w:rsidRDefault="007A2473" w:rsidP="009F48F5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20 mm</w:t>
      </w:r>
    </w:p>
    <w:p w:rsidR="007A2473" w:rsidRPr="00F41F14" w:rsidRDefault="007A2473" w:rsidP="009F48F5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40 mm</w:t>
      </w:r>
    </w:p>
    <w:p w:rsidR="007A2473" w:rsidRPr="00F41F14" w:rsidRDefault="007A2473" w:rsidP="009F48F5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50 mm</w:t>
      </w:r>
    </w:p>
    <w:p w:rsidR="007A2473" w:rsidRPr="00F41F14" w:rsidRDefault="007A2473" w:rsidP="009F48F5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55 mm</w:t>
      </w:r>
    </w:p>
    <w:p w:rsidR="007A2473" w:rsidRPr="00F41F14" w:rsidRDefault="007A2473" w:rsidP="009F48F5">
      <w:pPr>
        <w:pStyle w:val="ListParagraph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3,58 mm</w:t>
      </w:r>
    </w:p>
    <w:p w:rsidR="007A2473" w:rsidRPr="00F41F14" w:rsidRDefault="00C13D5B" w:rsidP="005F78CB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color w:val="000000" w:themeColor="text1"/>
        </w:rPr>
        <w:t>Seorang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anak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erjalan 4 meter ke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arat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 </w:t>
      </w:r>
      <w:r w:rsidRPr="00F41F14">
        <w:rPr>
          <w:rFonts w:ascii="Times New Roman" w:hAnsi="Times New Roman" w:cs="Times New Roman"/>
          <w:color w:val="000000" w:themeColor="text1"/>
        </w:rPr>
        <w:t>kemudian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 </w:t>
      </w:r>
      <w:r w:rsidRPr="00F41F14">
        <w:rPr>
          <w:rFonts w:ascii="Times New Roman" w:hAnsi="Times New Roman" w:cs="Times New Roman"/>
          <w:color w:val="000000" w:themeColor="text1"/>
        </w:rPr>
        <w:t>belok</w:t>
      </w:r>
      <w:r w:rsidR="005F78CB" w:rsidRPr="00F41F14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ke</w:t>
      </w:r>
      <w:r w:rsidR="005F78CB" w:rsidRPr="00F41F14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selatan</w:t>
      </w:r>
      <w:r w:rsidR="001248DA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sejauh 12 m dan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elok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lagi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ke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  </w:t>
      </w:r>
      <w:r w:rsidRPr="00F41F14">
        <w:rPr>
          <w:rFonts w:ascii="Times New Roman" w:hAnsi="Times New Roman" w:cs="Times New Roman"/>
          <w:color w:val="000000" w:themeColor="text1"/>
        </w:rPr>
        <w:t>timur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sejauh 20 m. Perpindahan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anak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tersebut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dari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posisi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awal</w:t>
      </w:r>
      <w:r w:rsidR="007A2473" w:rsidRPr="00F41F14">
        <w:rPr>
          <w:rFonts w:ascii="Times New Roman" w:hAnsi="Times New Roman" w:cs="Times New Roman"/>
          <w:color w:val="000000" w:themeColor="text1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adalah….</w:t>
      </w:r>
    </w:p>
    <w:p w:rsidR="00C13D5B" w:rsidRPr="00F41F14" w:rsidRDefault="00C13D5B" w:rsidP="009F48F5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10 m</w:t>
      </w:r>
    </w:p>
    <w:p w:rsidR="00C13D5B" w:rsidRPr="00F41F14" w:rsidRDefault="00C13D5B" w:rsidP="009F48F5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16 m</w:t>
      </w:r>
    </w:p>
    <w:p w:rsidR="00C13D5B" w:rsidRPr="00F41F14" w:rsidRDefault="00C13D5B" w:rsidP="009F48F5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20 m</w:t>
      </w:r>
    </w:p>
    <w:p w:rsidR="00C13D5B" w:rsidRPr="00F41F14" w:rsidRDefault="00C13D5B" w:rsidP="009F48F5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23 m</w:t>
      </w:r>
    </w:p>
    <w:p w:rsidR="00C13D5B" w:rsidRPr="00F41F14" w:rsidRDefault="00C13D5B" w:rsidP="009F48F5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36 m</w:t>
      </w:r>
    </w:p>
    <w:p w:rsidR="007A2473" w:rsidRPr="00F41F14" w:rsidRDefault="007A2473" w:rsidP="009F48F5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</w:rPr>
        <w:t xml:space="preserve">Grafik (v – t) menginformasikan gerak sebuah benda </w:t>
      </w:r>
    </w:p>
    <w:p w:rsidR="007A2473" w:rsidRPr="00F41F14" w:rsidRDefault="00385CEA" w:rsidP="009F48F5">
      <w:pPr>
        <w:spacing w:line="240" w:lineRule="auto"/>
        <w:ind w:left="357" w:firstLine="6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4" o:spid="_x0000_s1634" style="position:absolute;left:0;text-align:left;margin-left:28.45pt;margin-top:8.5pt;width:192.75pt;height:119.1pt;z-index:251657216" coordsize="2846820,1884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">
            <v:line id="Line 111" o:spid="_x0000_s1635" style="position:absolute;visibility:visible" from="923925,285750" to="92392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" strokeweight=".5pt">
              <v:stroke dashstyle="dash"/>
            </v:line>
            <v:line id="Line 112" o:spid="_x0000_s1636" style="position:absolute;visibility:visible" from="666750,285750" to="66675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" strokeweight=".5pt">
              <v:stroke dashstyle="dash"/>
            </v:line>
            <v:line id="Line 113" o:spid="_x0000_s1637" style="position:absolute;visibility:visible" from="1171575,285750" to="117157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" strokeweight=".5pt">
              <v:stroke dashstyle="dash"/>
            </v:line>
            <v:line id="Line 114" o:spid="_x0000_s1638" style="position:absolute;visibility:visible" from="1676400,285750" to="167640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" strokeweight=".5pt">
              <v:stroke dashstyle="dash"/>
            </v:line>
            <v:line id="Line 115" o:spid="_x0000_s1639" style="position:absolute;visibility:visible" from="1428750,285750" to="142875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" strokeweight=".5pt">
              <v:stroke dashstyle="dash"/>
            </v:line>
            <v:line id="Line 116" o:spid="_x0000_s1640" style="position:absolute;visibility:visible" from="1933575,285750" to="193357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" strokeweight=".5pt">
              <v:stroke dashstyle="dash"/>
            </v:line>
            <v:line id="Line 117" o:spid="_x0000_s1641" style="position:absolute;visibility:visible" from="2447925,285750" to="2447925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" strokeweight=".5pt">
              <v:stroke dashstyle="dash"/>
            </v:line>
            <v:line id="Line 118" o:spid="_x0000_s1642" style="position:absolute;visibility:visible" from="2190750,285750" to="2190750,1595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" strokeweight=".5pt">
              <v:stroke dashstyle="dash"/>
            </v:line>
            <v:line id="Line 119" o:spid="_x0000_s1643" style="position:absolute;visibility:visible" from="171450,1590675" to="2846820,1590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qukwgAAANsAAAAPAAAAZHJzL2Rvd25yZXYueG1sRE/fa8Iw&#10;EH4X/B/CCXvT1M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AizqukwgAAANsAAAAPAAAA&#10;AAAAAAAAAAAAAAcCAABkcnMvZG93bnJldi54bWxQSwUGAAAAAAMAAwC3AAAA9gIAAAAA&#10;">
              <v:stroke endarrow="block"/>
            </v:line>
            <v:line id="Line 120" o:spid="_x0000_s1644" style="position:absolute;visibility:visible" from="409575,1343025" to="2423295,134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" strokeweight=".5pt">
              <v:stroke dashstyle="dash"/>
            </v:line>
            <v:line id="Line 121" o:spid="_x0000_s1645" style="position:absolute;visibility:visible" from="409575,1076325" to="2423295,1076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" strokeweight=".5pt">
              <v:stroke dashstyle="dash"/>
            </v:line>
            <v:line id="Line 122" o:spid="_x0000_s1646" style="position:absolute;visibility:visible" from="409575,809625" to="2423295,809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" strokeweight=".5pt">
              <v:stroke dashstyle="dash"/>
            </v:line>
            <v:line id="Line 123" o:spid="_x0000_s1647" style="position:absolute;visibility:visible" from="409575,542925" to="2423295,542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" strokeweight=".5pt">
              <v:stroke dashstyle="dash"/>
            </v:line>
            <v:line id="Line 124" o:spid="_x0000_s1648" style="position:absolute;visibility:visible" from="409575,285750" to="2423295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" strokeweight=".5pt">
              <v:stroke dashstyle="dash"/>
            </v:line>
            <v:line id="Line 125" o:spid="_x0000_s1649" style="position:absolute;flip:y;visibility:visible" from="409575,0" to="409575,1778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">
              <v:stroke endarrow="block"/>
            </v:line>
            <v:shape id="Text Box 126" o:spid="_x0000_s1650" type="#_x0000_t202" style="position:absolute;left:419100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<v:textbox style="mso-next-textbox:#Text Box 126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1</w:t>
                    </w:r>
                  </w:p>
                </w:txbxContent>
              </v:textbox>
            </v:shape>
            <v:shape id="Text Box 127" o:spid="_x0000_s1651" type="#_x0000_t202" style="position:absolute;left:685800;top:1571625;width:450690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oEz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Ygl/X+IPkNkvAAAA//8DAFBLAQItABQABgAIAAAAIQDb4fbL7gAAAIUBAAATAAAAAAAAAAAA&#10;AAAAAAAAAABbQ29udGVudF9UeXBlc10ueG1sUEsBAi0AFAAGAAgAAAAhAFr0LFu/AAAAFQEAAAsA&#10;AAAAAAAAAAAAAAAAHwEAAF9yZWxzLy5yZWxzUEsBAi0AFAAGAAgAAAAhAGI+gTPEAAAA2wAAAA8A&#10;AAAAAAAAAAAAAAAABwIAAGRycy9kb3ducmV2LnhtbFBLBQYAAAAAAwADALcAAAD4AgAAAAA=&#10;" filled="f" stroked="f">
              <v:textbox style="mso-next-textbox:#Text Box 127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2</w:t>
                    </w:r>
                  </w:p>
                </w:txbxContent>
              </v:textbox>
            </v:shape>
            <v:shape id="Text Box 128" o:spid="_x0000_s1652" type="#_x0000_t202" style="position:absolute;left:942975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xlH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" filled="f" stroked="f">
              <v:textbox style="mso-next-textbox:#Text Box 128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3</w:t>
                    </w:r>
                  </w:p>
                </w:txbxContent>
              </v:textbox>
            </v:shape>
            <v:shape id="_x0000_s1653" type="#_x0000_t202" style="position:absolute;left:1190625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<v:textbox style="mso-next-textbox:#_x0000_s1653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4</w:t>
                    </w:r>
                  </w:p>
                </w:txbxContent>
              </v:textbox>
            </v:shape>
            <v:shape id="Text Box 130" o:spid="_x0000_s1654" type="#_x0000_t202" style="position:absolute;left:1447800;top:1571625;width:450690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<v:textbox style="mso-next-textbox:#Text Box 130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5</w:t>
                    </w:r>
                  </w:p>
                </w:txbxContent>
              </v:textbox>
            </v:shape>
            <v:shape id="Text Box 131" o:spid="_x0000_s1655" type="#_x0000_t202" style="position:absolute;left:1695450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<v:textbox style="mso-next-textbox:#Text Box 131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6</w:t>
                    </w:r>
                  </w:p>
                </w:txbxContent>
              </v:textbox>
            </v:shape>
            <v:shape id="Text Box 132" o:spid="_x0000_s1656" type="#_x0000_t202" style="position:absolute;left:1952625;top:157162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<v:textbox style="mso-next-textbox:#Text Box 132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7</w:t>
                    </w:r>
                  </w:p>
                </w:txbxContent>
              </v:textbox>
            </v:shape>
            <v:shape id="Text Box 133" o:spid="_x0000_s1657" type="#_x0000_t202" style="position:absolute;left:2219325;top:1571625;width:450690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rbZ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PIW/L/EHyPwXAAD//wMAUEsBAi0AFAAGAAgAAAAhANvh9svuAAAAhQEAABMAAAAAAAAAAAAA&#10;AAAAAAAAAFtDb250ZW50X1R5cGVzXS54bWxQSwECLQAUAAYACAAAACEAWvQsW78AAAAVAQAACwAA&#10;AAAAAAAAAAAAAAAfAQAAX3JlbHMvLnJlbHNQSwECLQAUAAYACAAAACEAA9a22cMAAADbAAAADwAA&#10;AAAAAAAAAAAAAAAHAgAAZHJzL2Rvd25yZXYueG1sUEsFBgAAAAADAAMAtwAAAPcCAAAAAA==&#10;" filled="f" stroked="f">
              <v:textbox style="mso-next-textbox:#Text Box 133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center"/>
                    </w:pPr>
                    <w:r>
                      <w:t>8</w:t>
                    </w:r>
                  </w:p>
                </w:txbxContent>
              </v:textbox>
            </v:shape>
            <v:shape id="Text Box 134" o:spid="_x0000_s1658" type="#_x0000_t202" style="position:absolute;top:155257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YmZ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9+pJ+gFzeAAAA//8DAFBLAQItABQABgAIAAAAIQDb4fbL7gAAAIUBAAATAAAAAAAAAAAAAAAA&#10;AAAAAABbQ29udGVudF9UeXBlc10ueG1sUEsBAi0AFAAGAAgAAAAhAFr0LFu/AAAAFQEAAAsAAAAA&#10;AAAAAAAAAAAAHwEAAF9yZWxzLy5yZWxzUEsBAi0AFAAGAAgAAAAhABc1iZnBAAAA2wAAAA8AAAAA&#10;AAAAAAAAAAAABwIAAGRycy9kb3ducmV2LnhtbFBLBQYAAAAAAwADALcAAAD1AgAAAAA=&#10;" filled="f" stroked="f">
              <v:textbox style="mso-next-textbox:#Text Box 134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0</w:t>
                    </w:r>
                  </w:p>
                </w:txbxContent>
              </v:textbox>
            </v:shape>
            <v:shape id="Text Box 135" o:spid="_x0000_s1659" type="#_x0000_t202" style="position:absolute;left:9525;top:1200150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<v:textbox style="mso-next-textbox:#Text Box 135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10</w:t>
                    </w:r>
                  </w:p>
                </w:txbxContent>
              </v:textbox>
            </v:shape>
            <v:shape id="Text Box 136" o:spid="_x0000_s1660" type="#_x0000_t202" style="position:absolute;left:9525;top:942975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7J1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F/X+IPkNkvAAAA//8DAFBLAQItABQABgAIAAAAIQDb4fbL7gAAAIUBAAATAAAAAAAAAAAA&#10;AAAAAAAAAABbQ29udGVudF9UeXBlc10ueG1sUEsBAi0AFAAGAAgAAAAhAFr0LFu/AAAAFQEAAAsA&#10;AAAAAAAAAAAAAAAAHwEAAF9yZWxzLy5yZWxzUEsBAi0AFAAGAAgAAAAhAIirsnXEAAAA2wAAAA8A&#10;AAAAAAAAAAAAAAAABwIAAGRycy9kb3ducmV2LnhtbFBLBQYAAAAAAwADALcAAAD4AgAAAAA=&#10;" filled="f" stroked="f">
              <v:textbox style="mso-next-textbox:#Text Box 136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20</w:t>
                    </w:r>
                  </w:p>
                </w:txbxContent>
              </v:textbox>
            </v:shape>
            <v:shape id="Text Box 137" o:spid="_x0000_s1661" type="#_x0000_t202" style="position:absolute;left:19050;top:685800;width:450690;height:3224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<v:textbox style="mso-next-textbox:#Text Box 137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30</w:t>
                    </w:r>
                  </w:p>
                </w:txbxContent>
              </v:textbox>
            </v:shape>
            <v:shape id="Text Box 138" o:spid="_x0000_s1662" type="#_x0000_t202" style="position:absolute;left:9525;top:419100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<v:textbox style="mso-next-textbox:#Text Box 138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40</w:t>
                    </w:r>
                  </w:p>
                </w:txbxContent>
              </v:textbox>
            </v:shape>
            <v:shape id="Text Box 139" o:spid="_x0000_s1663" type="#_x0000_t202" style="position:absolute;left:9525;top:152400;width:460279;height:3126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ioBwwAAANs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omU7h/iT9ALm8AAAD//wMAUEsBAi0AFAAGAAgAAAAhANvh9svuAAAAhQEAABMAAAAAAAAAAAAA&#10;AAAAAAAAAFtDb250ZW50X1R5cGVzXS54bWxQSwECLQAUAAYACAAAACEAWvQsW78AAAAVAQAACwAA&#10;AAAAAAAAAAAAAAAfAQAAX3JlbHMvLnJlbHNQSwECLQAUAAYACAAAACEAB0IqAcMAAADbAAAADwAA&#10;AAAAAAAAAAAAAAAHAgAAZHJzL2Rvd25yZXYueG1sUEsFBgAAAAADAAMAtwAAAPcCAAAAAA==&#10;" filled="f" stroked="f">
              <v:textbox style="mso-next-textbox:#Text Box 139">
                <w:txbxContent>
                  <w:p w:rsidR="007B3560" w:rsidRDefault="007B3560" w:rsidP="007A2473">
                    <w:pPr>
                      <w:autoSpaceDE w:val="0"/>
                      <w:autoSpaceDN w:val="0"/>
                      <w:adjustRightInd w:val="0"/>
                      <w:jc w:val="right"/>
                    </w:pPr>
                    <w:r>
                      <w:t>50</w:t>
                    </w:r>
                  </w:p>
                </w:txbxContent>
              </v:textbox>
            </v:shape>
          </v:group>
        </w:pict>
      </w:r>
      <w:r w:rsidR="007A2473" w:rsidRPr="00F41F14">
        <w:rPr>
          <w:rFonts w:ascii="Times New Roman" w:hAnsi="Times New Roman" w:cs="Times New Roman"/>
          <w:i/>
        </w:rPr>
        <w:t>v</w:t>
      </w:r>
      <w:r w:rsidR="007A2473" w:rsidRPr="00F41F14">
        <w:rPr>
          <w:rFonts w:ascii="Times New Roman" w:hAnsi="Times New Roman" w:cs="Times New Roman"/>
        </w:rPr>
        <w:t xml:space="preserve"> (m/s)</w:t>
      </w:r>
    </w:p>
    <w:p w:rsidR="007A2473" w:rsidRPr="00F41F14" w:rsidRDefault="00385CEA" w:rsidP="009F48F5">
      <w:pPr>
        <w:spacing w:line="240" w:lineRule="auto"/>
        <w:ind w:left="35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line id="Straight Connector 690" o:spid="_x0000_s1666" style="position:absolute;left:0;text-align:left;flip:y;z-index:251660288;visibility:visible" from="126.2pt,2.25pt" to="156.55pt,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" strokeweight="1.5pt"/>
        </w:pict>
      </w:r>
      <w:r>
        <w:rPr>
          <w:rFonts w:ascii="Times New Roman" w:hAnsi="Times New Roman" w:cs="Times New Roman"/>
          <w:noProof/>
        </w:rPr>
        <w:pict>
          <v:line id="Straight Connector 691" o:spid="_x0000_s1667" style="position:absolute;left:0;text-align:left;z-index:251661312;visibility:visible;mso-width-relative:margin" from="159.1pt,1.4pt" to="194.2pt,8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" strokeweight="1.5pt"/>
        </w:pict>
      </w:r>
    </w:p>
    <w:p w:rsidR="007A2473" w:rsidRPr="00F41F14" w:rsidRDefault="00385CEA" w:rsidP="009F48F5">
      <w:pPr>
        <w:spacing w:line="240" w:lineRule="auto"/>
        <w:ind w:left="35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line id="Straight Connector 688" o:spid="_x0000_s1664" style="position:absolute;left:0;text-align:left;flip:y;z-index:251658240;visibility:visible;mso-width-relative:margin" from="56.85pt,9.45pt" to="92.4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" strokeweight="1.5pt"/>
        </w:pict>
      </w:r>
      <w:r>
        <w:rPr>
          <w:rFonts w:ascii="Times New Roman" w:hAnsi="Times New Roman" w:cs="Times New Roman"/>
          <w:noProof/>
        </w:rPr>
        <w:pict>
          <v:line id="Straight Connector 689" o:spid="_x0000_s1665" style="position:absolute;left:0;text-align:left;z-index:251659264;visibility:visible" from="92.45pt,9.45pt" to="126.6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" strokeweight="1.5pt"/>
        </w:pict>
      </w:r>
    </w:p>
    <w:p w:rsidR="007A2473" w:rsidRPr="00F41F14" w:rsidRDefault="007A2473" w:rsidP="009F48F5">
      <w:pPr>
        <w:spacing w:line="240" w:lineRule="auto"/>
        <w:ind w:left="357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line="240" w:lineRule="auto"/>
        <w:ind w:left="2880" w:firstLine="72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         </w:t>
      </w:r>
      <w:r w:rsidRPr="00F41F14">
        <w:rPr>
          <w:rFonts w:ascii="Times New Roman" w:hAnsi="Times New Roman" w:cs="Times New Roman"/>
          <w:i/>
        </w:rPr>
        <w:t xml:space="preserve"> t</w:t>
      </w:r>
      <w:r w:rsidRPr="00F41F14">
        <w:rPr>
          <w:rFonts w:ascii="Times New Roman" w:hAnsi="Times New Roman" w:cs="Times New Roman"/>
        </w:rPr>
        <w:t xml:space="preserve"> (s)</w:t>
      </w:r>
    </w:p>
    <w:p w:rsidR="007A2473" w:rsidRPr="00F41F14" w:rsidRDefault="007A2473" w:rsidP="009F48F5">
      <w:pPr>
        <w:spacing w:line="240" w:lineRule="auto"/>
        <w:ind w:left="2880" w:firstLine="720"/>
        <w:rPr>
          <w:rFonts w:ascii="Times New Roman" w:hAnsi="Times New Roman" w:cs="Times New Roman"/>
        </w:rPr>
      </w:pPr>
    </w:p>
    <w:p w:rsidR="007A2473" w:rsidRPr="00F41F14" w:rsidRDefault="007A2473" w:rsidP="009F48F5">
      <w:pPr>
        <w:spacing w:after="0" w:line="240" w:lineRule="auto"/>
        <w:ind w:left="425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Jarak yang ditempuh mobil antara t = 2 s sampai t = 6 s adalah ... .</w:t>
      </w:r>
    </w:p>
    <w:p w:rsidR="007A2473" w:rsidRPr="00F41F14" w:rsidRDefault="007A2473" w:rsidP="009F48F5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30   m </w:t>
      </w:r>
    </w:p>
    <w:p w:rsidR="007A2473" w:rsidRPr="00F41F14" w:rsidRDefault="007A2473" w:rsidP="009F48F5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60   m </w:t>
      </w:r>
    </w:p>
    <w:p w:rsidR="007A2473" w:rsidRPr="00F41F14" w:rsidRDefault="007A2473" w:rsidP="009F48F5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80   m </w:t>
      </w:r>
    </w:p>
    <w:p w:rsidR="007A2473" w:rsidRPr="00F41F14" w:rsidRDefault="007A2473" w:rsidP="009F48F5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140 m </w:t>
      </w:r>
    </w:p>
    <w:p w:rsidR="007A2473" w:rsidRPr="00F41F14" w:rsidRDefault="007A2473" w:rsidP="009F48F5">
      <w:pPr>
        <w:numPr>
          <w:ilvl w:val="0"/>
          <w:numId w:val="40"/>
        </w:numPr>
        <w:tabs>
          <w:tab w:val="clear" w:pos="1980"/>
          <w:tab w:val="left" w:pos="720"/>
          <w:tab w:val="left" w:pos="3553"/>
        </w:tabs>
        <w:spacing w:after="0" w:line="240" w:lineRule="auto"/>
        <w:ind w:left="714" w:hanging="288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20 m</w:t>
      </w:r>
    </w:p>
    <w:p w:rsidR="001D01DD" w:rsidRPr="00F41F14" w:rsidRDefault="001D01DD" w:rsidP="001D01DD">
      <w:p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</w:p>
    <w:p w:rsidR="00EC3B39" w:rsidRPr="00F41F14" w:rsidRDefault="007B3560" w:rsidP="007B3560">
      <w:pPr>
        <w:pStyle w:val="ListParagraph"/>
        <w:numPr>
          <w:ilvl w:val="0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Perhatikan  pernyataan-pernyataan berikut </w:t>
      </w:r>
    </w:p>
    <w:p w:rsidR="007B3560" w:rsidRPr="00F41F14" w:rsidRDefault="007B3560" w:rsidP="007B3560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Kecepatan sudut sebanding dengan frekuensi</w:t>
      </w:r>
    </w:p>
    <w:p w:rsidR="007B3560" w:rsidRPr="00F41F14" w:rsidRDefault="007B3560" w:rsidP="007B3560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Kecepatan linear tetap</w:t>
      </w:r>
    </w:p>
    <w:p w:rsidR="007B3560" w:rsidRPr="00F41F14" w:rsidRDefault="007B3560" w:rsidP="007B3560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Percepatan sentripetal tetap</w:t>
      </w:r>
    </w:p>
    <w:p w:rsidR="007B3560" w:rsidRPr="00F41F14" w:rsidRDefault="007B3560" w:rsidP="007B3560">
      <w:pPr>
        <w:pStyle w:val="ListParagraph"/>
        <w:numPr>
          <w:ilvl w:val="3"/>
          <w:numId w:val="40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Percepatan sudut tetap</w:t>
      </w:r>
    </w:p>
    <w:p w:rsidR="007B3560" w:rsidRPr="00F41F14" w:rsidRDefault="007B3560" w:rsidP="007B3560">
      <w:p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Pernyataan yang  berkaitan dengan gerak melingkar beraturan ditunjukkan oleh nomor….</w:t>
      </w:r>
    </w:p>
    <w:p w:rsidR="007B3560" w:rsidRPr="00F41F14" w:rsidRDefault="0061155E" w:rsidP="007B3560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,2,3 dan 4</w:t>
      </w:r>
    </w:p>
    <w:p w:rsidR="0061155E" w:rsidRPr="00F41F14" w:rsidRDefault="0061155E" w:rsidP="007B3560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,2 dan 3</w:t>
      </w:r>
    </w:p>
    <w:p w:rsidR="0061155E" w:rsidRPr="00F41F14" w:rsidRDefault="0061155E" w:rsidP="007B3560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 dan 2</w:t>
      </w:r>
    </w:p>
    <w:p w:rsidR="0061155E" w:rsidRPr="00F41F14" w:rsidRDefault="0061155E" w:rsidP="007B3560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 dan 3</w:t>
      </w:r>
    </w:p>
    <w:p w:rsidR="001D01DD" w:rsidRPr="00F41F14" w:rsidRDefault="0061155E" w:rsidP="001D01DD">
      <w:pPr>
        <w:pStyle w:val="ListParagraph"/>
        <w:numPr>
          <w:ilvl w:val="1"/>
          <w:numId w:val="38"/>
        </w:numPr>
        <w:tabs>
          <w:tab w:val="left" w:pos="720"/>
          <w:tab w:val="left" w:pos="3553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 dan 4</w:t>
      </w:r>
    </w:p>
    <w:p w:rsidR="001D01DD" w:rsidRPr="00F41F14" w:rsidRDefault="001D01DD" w:rsidP="001D01DD">
      <w:pPr>
        <w:spacing w:after="0" w:line="240" w:lineRule="auto"/>
        <w:rPr>
          <w:rFonts w:ascii="Times New Roman" w:hAnsi="Times New Roman" w:cs="Times New Roman"/>
        </w:rPr>
      </w:pPr>
    </w:p>
    <w:p w:rsidR="00EC3B39" w:rsidRPr="00F41F14" w:rsidRDefault="0061155E" w:rsidP="0061155E">
      <w:pPr>
        <w:pStyle w:val="ListParagraph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</w:t>
      </w:r>
      <w:r w:rsidRPr="00F41F14">
        <w:rPr>
          <w:rFonts w:ascii="Times New Roman" w:hAnsi="Times New Roman" w:cs="Times New Roman"/>
          <w:lang w:val="en-US"/>
        </w:rPr>
        <w:t>ola dilempar vertical keatas dengan kecepatan  awal  15 m/s dari suatu tempat yang berada 20 m diatas  tanah. Jika g= 10 m/s2, bola  akan sampai ke tanah setelah…</w:t>
      </w:r>
    </w:p>
    <w:p w:rsidR="0061155E" w:rsidRPr="00F41F14" w:rsidRDefault="0061155E" w:rsidP="0061155E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4 s</w:t>
      </w:r>
    </w:p>
    <w:p w:rsidR="0061155E" w:rsidRPr="00F41F14" w:rsidRDefault="0061155E" w:rsidP="0061155E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5 s</w:t>
      </w:r>
    </w:p>
    <w:p w:rsidR="0061155E" w:rsidRPr="00F41F14" w:rsidRDefault="0061155E" w:rsidP="0061155E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6 s</w:t>
      </w:r>
    </w:p>
    <w:p w:rsidR="0061155E" w:rsidRPr="00F41F14" w:rsidRDefault="0061155E" w:rsidP="0061155E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8 s</w:t>
      </w:r>
    </w:p>
    <w:p w:rsidR="0061155E" w:rsidRPr="00F41F14" w:rsidRDefault="0061155E" w:rsidP="0061155E">
      <w:pPr>
        <w:pStyle w:val="ListParagraph"/>
        <w:numPr>
          <w:ilvl w:val="1"/>
          <w:numId w:val="38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9 s</w:t>
      </w:r>
    </w:p>
    <w:p w:rsidR="001D01DD" w:rsidRPr="00F41F14" w:rsidRDefault="001D01DD" w:rsidP="001D01DD">
      <w:pPr>
        <w:spacing w:after="0" w:line="240" w:lineRule="auto"/>
        <w:rPr>
          <w:rFonts w:ascii="Times New Roman" w:hAnsi="Times New Roman" w:cs="Times New Roman"/>
        </w:rPr>
      </w:pPr>
    </w:p>
    <w:p w:rsidR="00EC3B39" w:rsidRPr="00F41F14" w:rsidRDefault="003F3DAB" w:rsidP="009F48F5">
      <w:pPr>
        <w:pStyle w:val="ListParagraph"/>
        <w:numPr>
          <w:ilvl w:val="0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>Se</w:t>
      </w:r>
      <w:r w:rsidRPr="00F41F14">
        <w:rPr>
          <w:rFonts w:ascii="Times New Roman" w:hAnsi="Times New Roman" w:cs="Times New Roman"/>
          <w:lang w:val="en-US"/>
        </w:rPr>
        <w:t>buah  bola bermassa 600 gr menumbuk dinding secara  tegak  lurus  dengan kecepatan 40 m/s. Jika bola dipantulkan kembali dengan kecepatan 30 m/s. Perubahan momentum yang terjad</w:t>
      </w:r>
      <w:r w:rsidR="00DE4F3D" w:rsidRPr="00F41F14">
        <w:rPr>
          <w:rFonts w:ascii="Times New Roman" w:hAnsi="Times New Roman" w:cs="Times New Roman"/>
          <w:lang w:val="en-US"/>
        </w:rPr>
        <w:t>i adalah…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4 kg m/s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8 kg m/s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0 kg m/s</w:t>
      </w:r>
    </w:p>
    <w:p w:rsidR="00DE4F3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8 kg m/s</w:t>
      </w:r>
    </w:p>
    <w:p w:rsidR="001D01DD" w:rsidRPr="00F41F14" w:rsidRDefault="00DE4F3D" w:rsidP="00DE4F3D">
      <w:pPr>
        <w:pStyle w:val="ListParagraph"/>
        <w:numPr>
          <w:ilvl w:val="1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42 kg m/s</w:t>
      </w:r>
      <w:r w:rsidR="00385CEA" w:rsidRPr="00385CEA">
        <w:rPr>
          <w:rFonts w:ascii="Times New Roman" w:hAnsi="Times New Roman" w:cs="Times New Roman"/>
          <w:noProof/>
        </w:rPr>
        <w:pict>
          <v:rect id="Rectangle 23" o:spid="_x0000_s1691" style="position:absolute;left:0;text-align:left;margin-left:160.5pt;margin-top:.3pt;width:48pt;height:21.75pt;z-index:25167462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" filled="f" stroked="f" strokeweight="2pt">
            <v:path arrowok="t"/>
            <v:textbox style="mso-next-textbox:#Rectangle 23">
              <w:txbxContent>
                <w:p w:rsidR="007B3560" w:rsidRPr="00835702" w:rsidRDefault="007B3560" w:rsidP="00EC3B39">
                  <w:pPr>
                    <w:jc w:val="center"/>
                    <w:rPr>
                      <w:color w:val="000000" w:themeColor="text1"/>
                    </w:rPr>
                  </w:pPr>
                </w:p>
              </w:txbxContent>
            </v:textbox>
          </v:rect>
        </w:pict>
      </w:r>
    </w:p>
    <w:p w:rsidR="007F4292" w:rsidRPr="00F41F14" w:rsidRDefault="007F4292" w:rsidP="007F4292">
      <w:pPr>
        <w:pStyle w:val="ListParagraph"/>
        <w:spacing w:line="240" w:lineRule="auto"/>
        <w:ind w:left="450"/>
        <w:rPr>
          <w:rFonts w:ascii="Times New Roman" w:hAnsi="Times New Roman" w:cs="Times New Roman"/>
        </w:rPr>
      </w:pPr>
    </w:p>
    <w:p w:rsidR="002A7DE4" w:rsidRPr="00F41F14" w:rsidRDefault="002A7DE4" w:rsidP="009F48F5">
      <w:pPr>
        <w:pStyle w:val="ListParagraph"/>
        <w:numPr>
          <w:ilvl w:val="0"/>
          <w:numId w:val="38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sawat  terbang menjatuhkan bantuan dari atas pesawat di daerah bencana. Jika massa total bantuan 100 kg sedangkan gesekan udara 800 N ( g = 1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) maka besar percepatan bantuan jatuh adalah ...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8,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7,5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6,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5,0 m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</w:t>
      </w:r>
    </w:p>
    <w:p w:rsidR="002A7DE4" w:rsidRPr="00F41F14" w:rsidRDefault="002A7DE4" w:rsidP="009F48F5">
      <w:pPr>
        <w:pStyle w:val="ListParagraph"/>
        <w:numPr>
          <w:ilvl w:val="0"/>
          <w:numId w:val="41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,0 m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2A7DE4" w:rsidRPr="00F41F14" w:rsidRDefault="002A7DE4" w:rsidP="009F48F5">
      <w:pPr>
        <w:pStyle w:val="ListParagraph"/>
        <w:spacing w:after="0" w:line="240" w:lineRule="auto"/>
        <w:ind w:left="426"/>
        <w:rPr>
          <w:rFonts w:ascii="Times New Roman" w:hAnsi="Times New Roman" w:cs="Times New Roman"/>
        </w:rPr>
      </w:pPr>
    </w:p>
    <w:p w:rsidR="00C2381B" w:rsidRPr="00F41F14" w:rsidRDefault="00C2381B" w:rsidP="009F48F5">
      <w:pPr>
        <w:pStyle w:val="ListParagraph"/>
        <w:numPr>
          <w:ilvl w:val="0"/>
          <w:numId w:val="42"/>
        </w:numPr>
        <w:tabs>
          <w:tab w:val="clear" w:pos="170"/>
        </w:tabs>
        <w:spacing w:after="0" w:line="240" w:lineRule="auto"/>
        <w:ind w:left="284" w:hanging="284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hAnsi="Times New Roman" w:cs="Times New Roman"/>
          <w:shd w:val="clear" w:color="auto" w:fill="FFFFFF"/>
        </w:rPr>
        <w:t>Besar jari-jari minimal sebuah tikungan agar bisa dilalui dengan aman oleh kendaraan yang melaju dengan kelajuan 20 ms</w:t>
      </w:r>
      <w:r w:rsidRPr="00F41F14">
        <w:rPr>
          <w:rFonts w:ascii="Times New Roman" w:hAnsi="Times New Roman" w:cs="Times New Roman"/>
          <w:shd w:val="clear" w:color="auto" w:fill="FFFFFF"/>
          <w:vertAlign w:val="superscript"/>
        </w:rPr>
        <w:t>-1</w:t>
      </w:r>
      <w:r w:rsidRPr="00F41F14">
        <w:rPr>
          <w:rFonts w:ascii="Times New Roman" w:hAnsi="Times New Roman" w:cs="Times New Roman"/>
          <w:shd w:val="clear" w:color="auto" w:fill="FFFFFF"/>
        </w:rPr>
        <w:t xml:space="preserve"> bila koefisien gesekan  antara badan jalan dengan ban mobil = 0,25 adalah …. (g = 10 ms</w:t>
      </w:r>
      <w:r w:rsidRPr="00F41F14">
        <w:rPr>
          <w:rFonts w:ascii="Times New Roman" w:hAnsi="Times New Roman" w:cs="Times New Roman"/>
          <w:shd w:val="clear" w:color="auto" w:fill="FFFFFF"/>
          <w:vertAlign w:val="superscript"/>
        </w:rPr>
        <w:t>-2</w:t>
      </w:r>
      <w:r w:rsidRPr="00F41F14">
        <w:rPr>
          <w:rFonts w:ascii="Times New Roman" w:hAnsi="Times New Roman" w:cs="Times New Roman"/>
          <w:shd w:val="clear" w:color="auto" w:fill="FFFFFF"/>
        </w:rPr>
        <w:t>)</w:t>
      </w:r>
      <w:r w:rsidRPr="00F41F14">
        <w:rPr>
          <w:rFonts w:ascii="Times New Roman" w:hAnsi="Times New Roman" w:cs="Times New Roman"/>
        </w:rPr>
        <w:br/>
        <w:t>A. 6 m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16 m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50 m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D. 160 m </w:t>
      </w:r>
    </w:p>
    <w:p w:rsidR="00C2381B" w:rsidRPr="00F41F14" w:rsidRDefault="00C2381B" w:rsidP="009F48F5">
      <w:pPr>
        <w:autoSpaceDE w:val="0"/>
        <w:autoSpaceDN w:val="0"/>
        <w:adjustRightInd w:val="0"/>
        <w:spacing w:line="240" w:lineRule="auto"/>
        <w:ind w:firstLine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E. 320 m </w:t>
      </w:r>
    </w:p>
    <w:p w:rsidR="00AC0910" w:rsidRPr="00F41F14" w:rsidRDefault="00C2381B" w:rsidP="009F48F5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  </w:t>
      </w:r>
      <w:r w:rsidR="00AC0910" w:rsidRPr="00F41F14">
        <w:rPr>
          <w:rFonts w:ascii="Times New Roman" w:hAnsi="Times New Roman" w:cs="Times New Roman"/>
        </w:rPr>
        <w:t>Tentara angkatan udara melakukan terjun payung dari pesawat terbang seperti     gambar berikut !</w:t>
      </w:r>
    </w:p>
    <w:p w:rsidR="00AC0910" w:rsidRPr="00F41F14" w:rsidRDefault="00385CEA" w:rsidP="009F48F5">
      <w:pPr>
        <w:spacing w:after="0" w:line="240" w:lineRule="auto"/>
        <w:ind w:left="2520"/>
        <w:jc w:val="both"/>
        <w:rPr>
          <w:rFonts w:ascii="Times New Roman" w:hAnsi="Times New Roman" w:cs="Times New Roman"/>
          <w:vertAlign w:val="superscript"/>
        </w:rPr>
      </w:pPr>
      <w:r w:rsidRPr="00385CEA">
        <w:rPr>
          <w:rFonts w:ascii="Times New Roman" w:hAnsi="Times New Roman" w:cs="Times New Roman"/>
          <w:noProof/>
        </w:rPr>
        <w:pict>
          <v:group id="Group 53" o:spid="_x0000_s1697" style="position:absolute;left:0;text-align:left;margin-left:48.75pt;margin-top:-.4pt;width:64.55pt;height:95.25pt;z-index:251675648" coordorigin="3629,1685" coordsize="2130,321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">
            <v:shapetype id="_x0000_t184" coordsize="21600,21600" o:spt="184" adj="10800" path="m21600,qx,10800,21600,21600wa@0@10@6@11,21600,21600,21600,xe">
              <v:stroke joinstyle="miter"/>
              <v:formulas>
                <v:f eqn="val #0"/>
                <v:f eqn="sum 21600 0 #0"/>
                <v:f eqn="prod #0 #0 @1"/>
                <v:f eqn="prod 21600 21600 @1"/>
                <v:f eqn="prod @3 2 1"/>
                <v:f eqn="sum @4 0 @2"/>
                <v:f eqn="sum @5 0 #0"/>
                <v:f eqn="prod @5 1 2"/>
                <v:f eqn="sum @7 0 #0"/>
                <v:f eqn="prod @8 1 2"/>
                <v:f eqn="sum 10800 0 @9"/>
                <v:f eqn="sum @9 10800 0"/>
                <v:f eqn="prod #0 9598 32768"/>
                <v:f eqn="sum 21600 0 @12"/>
                <v:f eqn="ellipse @13 21600 10800"/>
                <v:f eqn="sum 10800 0 @14"/>
                <v:f eqn="sum @14 10800 0"/>
              </v:formulas>
              <v:path o:connecttype="custom" o:connectlocs="21600,0;0,10800;21600,21600;@0,10800" o:connectangles="270,180,90,0" textboxrect="@12,@15,@0,@16"/>
              <v:handles>
                <v:h position="#0,center" xrange="0,18900"/>
              </v:handles>
            </v:shapetype>
            <v:shape id="AutoShape 54" o:spid="_x0000_s1698" type="#_x0000_t184" style="position:absolute;left:4104;top:1210;width:1180;height:2130;rotation:9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h9AcQA&#10;AADcAAAADwAAAGRycy9kb3ducmV2LnhtbESPQWvCQBSE74L/YXmF3nSTSkVTNyKlgrQXjXp/ZF+z&#10;abJvQ3Zr0n/fLRQ8DjPzDbPZjrYVN+p97VhBOk9AEJdO11wpuJz3sxUIH5A1to5JwQ952ObTyQYz&#10;7QY+0a0IlYgQ9hkqMCF0mZS+NGTRz11HHL1P11sMUfaV1D0OEW5b+ZQkS2mx5rhgsKNXQ2VTfFsF&#10;TXs9fIX047imcnRvujq+Gzko9fgw7l5ABBrDPfzfPmgFz+kC/s7EIy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YfQHEAAAA3AAAAA8AAAAAAAAAAAAAAAAAmAIAAGRycy9k&#10;b3ducmV2LnhtbFBLBQYAAAAABAAEAPUAAACJAwAAAAA=&#10;" fillcolor="black" strokecolor="#f2f2f2" strokeweight="3pt">
              <v:shadow on="t" color="#7f7f7f" opacity=".5" offset="1pt"/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55" o:spid="_x0000_s1699" type="#_x0000_t75" alt="j0302953" style="position:absolute;left:3969;top:3065;width:1302;height:1836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6heH/EAAAA3AAAAA8AAABkcnMvZG93bnJldi54bWxEj0+LwjAUxO+C3yE8YW+auuhWqlHExV1h&#10;8eC/+6N5tsXmpTTRdv30RhA8DjPzG2a2aE0pblS7wrKC4SACQZxaXXCm4HhY9ycgnEfWWFomBf/k&#10;YDHvdmaYaNvwjm57n4kAYZeggtz7KpHSpTkZdANbEQfvbGuDPsg6k7rGJsBNKT+j6EsaLDgs5FjR&#10;Kqf0sr8aBfcG49Pkvm108Xv9dlH6E/+tjFIfvXY5BeGp9e/wq73RCsbDETzPhCMg5w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6heH/EAAAA3AAAAA8AAAAAAAAAAAAAAAAA&#10;nwIAAGRycy9kb3ducmV2LnhtbFBLBQYAAAAABAAEAPcAAACQAwAAAAA=&#10;">
              <v:imagedata r:id="rId8" o:title="j0302953" gain="5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6" o:spid="_x0000_s1700" type="#_x0000_t32" style="position:absolute;left:4794;top:2865;width:965;height:904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ib9MQAAADcAAAADwAAAGRycy9kb3ducmV2LnhtbESPQYvCMBSE7wv+h/AEL4umFRSpRpGF&#10;hcXDgtqDx0fybIvNS02ytfvvNwuCx2FmvmE2u8G2oicfGscK8lkGglg703CloDx/TlcgQkQ22Dom&#10;Bb8UYLcdvW2wMO7BR+pPsRIJwqFABXWMXSFl0DVZDDPXESfv6rzFmKSvpPH4SHDbynmWLaXFhtNC&#10;jR191KRvpx+roDmU32X/fo9erw75xefhfGm1UpPxsF+DiDTEV/jZ/jIKFvkC/s+kIyC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qJv0xAAAANwAAAAPAAAAAAAAAAAA&#10;AAAAAKECAABkcnMvZG93bnJldi54bWxQSwUGAAAAAAQABAD5AAAAkgMAAAAA&#10;"/>
            <v:shape id="AutoShape 57" o:spid="_x0000_s1701" type="#_x0000_t32" style="position:absolute;left:3629;top:2865;width:936;height:90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uF6MUAAADcAAAADwAAAGRycy9kb3ducmV2LnhtbESPQWsCMRSE7wX/Q3hCL0WzW1DK1iir&#10;INSCB217f25eN8HNy7qJuv33jSB4HGbmG2a26F0jLtQF61lBPs5AEFdeW64VfH+tR28gQkTW2Hgm&#10;BX8UYDEfPM2w0P7KO7rsYy0ShEOBCkyMbSFlqAw5DGPfEifv13cOY5JdLXWH1wR3jXzNsql0aDkt&#10;GGxpZag67s9OwXaTL8uDsZvP3cluJ+uyOdcvP0o9D/vyHUSkPj7C9/aHVjDJp3A7k46AnP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JuF6MUAAADcAAAADwAAAAAAAAAA&#10;AAAAAAChAgAAZHJzL2Rvd25yZXYueG1sUEsFBgAAAAAEAAQA+QAAAJMDAAAAAA==&#10;"/>
          </v:group>
        </w:pict>
      </w:r>
      <w:r w:rsidR="00AC0910" w:rsidRPr="00F41F14">
        <w:rPr>
          <w:rFonts w:ascii="Times New Roman" w:hAnsi="Times New Roman" w:cs="Times New Roman"/>
        </w:rPr>
        <w:t>Jika massa tentara tersebut adalah 60 kg, Percepatan gravitasi 10 m.s</w:t>
      </w:r>
      <w:r w:rsidR="00AC0910" w:rsidRPr="00F41F14">
        <w:rPr>
          <w:rFonts w:ascii="Times New Roman" w:hAnsi="Times New Roman" w:cs="Times New Roman"/>
          <w:vertAlign w:val="superscript"/>
        </w:rPr>
        <w:t>-2</w:t>
      </w:r>
      <w:r w:rsidR="00AC0910" w:rsidRPr="00F41F14">
        <w:rPr>
          <w:rFonts w:ascii="Times New Roman" w:hAnsi="Times New Roman" w:cs="Times New Roman"/>
        </w:rPr>
        <w:t>, serta gaya gesek udara 300 N, maka percepatan tentara tersebut sampai kepermukaan tanah adalah ....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5 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9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0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AC0910" w:rsidRPr="00F41F14" w:rsidRDefault="00AC0910" w:rsidP="009F48F5">
      <w:pPr>
        <w:pStyle w:val="ListParagraph"/>
        <w:numPr>
          <w:ilvl w:val="0"/>
          <w:numId w:val="43"/>
        </w:numPr>
        <w:spacing w:after="0" w:line="240" w:lineRule="auto"/>
        <w:ind w:left="288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5m.s</w:t>
      </w:r>
      <w:r w:rsidRPr="00F41F14">
        <w:rPr>
          <w:rFonts w:ascii="Times New Roman" w:hAnsi="Times New Roman" w:cs="Times New Roman"/>
          <w:vertAlign w:val="superscript"/>
        </w:rPr>
        <w:t>-2</w:t>
      </w:r>
    </w:p>
    <w:p w:rsidR="001D01DD" w:rsidRPr="00F41F14" w:rsidRDefault="001D01DD" w:rsidP="001D01DD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atang yang sangat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ringan, panjangnya 140 cm. Pada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atang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ekerja</w:t>
      </w:r>
      <w:r w:rsidR="00DE4F3D"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tigagayamasing-masing F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 xml:space="preserve"> = 20 N, F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 xml:space="preserve"> = 10 N, dan F</w:t>
      </w:r>
      <w:r w:rsidRPr="00F41F14">
        <w:rPr>
          <w:rFonts w:ascii="Times New Roman" w:hAnsi="Times New Roman" w:cs="Times New Roman"/>
          <w:vertAlign w:val="subscript"/>
        </w:rPr>
        <w:t>3</w:t>
      </w:r>
      <w:r w:rsidRPr="00F41F14">
        <w:rPr>
          <w:rFonts w:ascii="Times New Roman" w:hAnsi="Times New Roman" w:cs="Times New Roman"/>
        </w:rPr>
        <w:t xml:space="preserve"> =40 N . </w:t>
      </w:r>
    </w:p>
    <w:p w:rsidR="00AC0910" w:rsidRPr="00F41F14" w:rsidRDefault="00385CEA" w:rsidP="009F48F5">
      <w:pPr>
        <w:tabs>
          <w:tab w:val="left" w:pos="2727"/>
        </w:tabs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AutoShape 148" o:spid="_x0000_s1710" type="#_x0000_t32" style="position:absolute;left:0;text-align:left;margin-left:135.55pt;margin-top:11.35pt;width:95.75pt;height:0;z-index:251629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">
            <v:stroke startarrow="block" endarrow="block"/>
          </v:shape>
        </w:pict>
      </w:r>
      <w:r>
        <w:rPr>
          <w:rFonts w:ascii="Times New Roman" w:hAnsi="Times New Roman" w:cs="Times New Roman"/>
          <w:noProof/>
        </w:rPr>
        <w:pict>
          <v:shape id="Straight Arrow Connector 6" o:spid="_x0000_s1706" type="#_x0000_t32" style="position:absolute;left:0;text-align:left;margin-left:135.55pt;margin-top:17.9pt;width:95.75pt;height:1.5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" strokecolor="#4579b8 [3044]">
            <v:stroke startarrow="open" endarrow="open"/>
            <o:lock v:ext="edit" shapetype="f"/>
          </v:shape>
        </w:pict>
      </w:r>
      <w:r w:rsidR="00AC0910" w:rsidRPr="00F41F14">
        <w:rPr>
          <w:rFonts w:ascii="Times New Roman" w:hAnsi="Times New Roman" w:cs="Times New Roman"/>
        </w:rPr>
        <w:tab/>
        <w:t xml:space="preserve">           100 cm</w:t>
      </w:r>
    </w:p>
    <w:p w:rsidR="00AC0910" w:rsidRPr="00F41F14" w:rsidRDefault="00385CEA" w:rsidP="009F48F5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Straight Arrow Connector 4" o:spid="_x0000_s1704" type="#_x0000_t32" style="position:absolute;margin-left:135.55pt;margin-top:13.8pt;width:0;height:27.55pt;z-index:25167872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" strokecolor="#4579b8 [3044]">
            <v:stroke endarrow="open"/>
            <o:lock v:ext="edit" shapetype="f"/>
          </v:shape>
        </w:pict>
      </w:r>
      <w:r>
        <w:rPr>
          <w:rFonts w:ascii="Times New Roman" w:hAnsi="Times New Roman" w:cs="Times New Roman"/>
          <w:noProof/>
        </w:rPr>
        <w:pict>
          <v:rect id="Rectangle 2" o:spid="_x0000_s1702" style="position:absolute;margin-left:106.4pt;margin-top:3.35pt;width:124.85pt;height:10.7pt;z-index:2516766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" fillcolor="#4f81bd [3204]" strokecolor="#243f60 [1604]" strokeweight="2pt">
            <v:path arrowok="t"/>
          </v:rect>
        </w:pict>
      </w:r>
    </w:p>
    <w:p w:rsidR="00AC0910" w:rsidRPr="00F41F14" w:rsidRDefault="00385CEA" w:rsidP="009F48F5">
      <w:pPr>
        <w:tabs>
          <w:tab w:val="left" w:pos="5775"/>
        </w:tabs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Straight Arrow Connector 5" o:spid="_x0000_s1705" type="#_x0000_t34" style="position:absolute;left:0;text-align:left;margin-left:208.15pt;margin-top:24.35pt;width:46.3pt;height:.05pt;rotation:90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" adj=",-245678400,-141496" strokecolor="#4579b8 [3044]">
            <v:stroke endarrow="open"/>
            <o:lock v:ext="edit" shapetype="f"/>
          </v:shape>
        </w:pict>
      </w:r>
      <w:r>
        <w:rPr>
          <w:rFonts w:ascii="Times New Roman" w:hAnsi="Times New Roman" w:cs="Times New Roman"/>
          <w:noProof/>
        </w:rPr>
        <w:pict>
          <v:shape id="Straight Arrow Connector 3" o:spid="_x0000_s1703" type="#_x0000_t32" style="position:absolute;left:0;text-align:left;margin-left:106.95pt;margin-top:3.55pt;width:0;height:31.4pt;flip:y;z-index:25167769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" strokecolor="#4579b8 [3044]">
            <v:stroke endarrow="open"/>
            <o:lock v:ext="edit" shapetype="f"/>
          </v:shape>
        </w:pict>
      </w:r>
    </w:p>
    <w:p w:rsidR="00AC0910" w:rsidRPr="00F41F14" w:rsidRDefault="00AC0910" w:rsidP="009F48F5">
      <w:pPr>
        <w:tabs>
          <w:tab w:val="left" w:pos="5775"/>
        </w:tabs>
        <w:spacing w:after="0" w:line="240" w:lineRule="auto"/>
        <w:ind w:left="720"/>
        <w:rPr>
          <w:rFonts w:ascii="Times New Roman" w:hAnsi="Times New Roman" w:cs="Times New Roman"/>
        </w:rPr>
      </w:pPr>
    </w:p>
    <w:p w:rsidR="00AC0910" w:rsidRPr="00F41F14" w:rsidRDefault="00385CEA" w:rsidP="009F48F5">
      <w:pPr>
        <w:tabs>
          <w:tab w:val="left" w:pos="5775"/>
        </w:tabs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Text Box 147" o:spid="_x0000_s1709" type="#_x0000_t202" style="position:absolute;left:0;text-align:left;margin-left:237.55pt;margin-top:9.65pt;width:24.2pt;height:23.25pt;z-index:251630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2nThgIAABo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" stroked="f">
            <v:textbox style="mso-next-textbox:#Text Box 147">
              <w:txbxContent>
                <w:p w:rsidR="007B3560" w:rsidRPr="008118E6" w:rsidRDefault="007B3560" w:rsidP="00AC0910">
                  <w:pPr>
                    <w:rPr>
                      <w:vertAlign w:val="subscript"/>
                    </w:rPr>
                  </w:pPr>
                  <w:r>
                    <w:t>F</w:t>
                  </w:r>
                  <w:r>
                    <w:rPr>
                      <w:vertAlign w:val="subscript"/>
                    </w:rPr>
                    <w:t>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Text Box 146" o:spid="_x0000_s1708" type="#_x0000_t202" style="position:absolute;left:0;text-align:left;margin-left:124.8pt;margin-top:3.5pt;width:28.2pt;height:23.35pt;z-index:251631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" stroked="f">
            <v:textbox style="mso-next-textbox:#Text Box 146">
              <w:txbxContent>
                <w:p w:rsidR="007B3560" w:rsidRPr="008118E6" w:rsidRDefault="007B3560" w:rsidP="00AC0910">
                  <w:pPr>
                    <w:rPr>
                      <w:vertAlign w:val="subscript"/>
                    </w:rPr>
                  </w:pPr>
                  <w:r>
                    <w:t>F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shape id="Text Box 145" o:spid="_x0000_s1707" type="#_x0000_t202" style="position:absolute;left:0;text-align:left;margin-left:93.9pt;margin-top:3.6pt;width:24.2pt;height:23.25pt;z-index:2516326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" stroked="f">
            <v:textbox style="mso-next-textbox:#Text Box 145">
              <w:txbxContent>
                <w:p w:rsidR="007B3560" w:rsidRPr="008118E6" w:rsidRDefault="007B3560" w:rsidP="00AC0910">
                  <w:pPr>
                    <w:rPr>
                      <w:vertAlign w:val="subscript"/>
                    </w:rPr>
                  </w:pPr>
                  <w:r>
                    <w:t>F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 w:rsidR="00AC0910" w:rsidRPr="00F41F14">
        <w:rPr>
          <w:rFonts w:ascii="Times New Roman" w:hAnsi="Times New Roman" w:cs="Times New Roman"/>
        </w:rPr>
        <w:tab/>
      </w:r>
    </w:p>
    <w:p w:rsidR="00AC0910" w:rsidRPr="00F41F14" w:rsidRDefault="00AC0910" w:rsidP="009F48F5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spacing w:after="0" w:line="240" w:lineRule="auto"/>
        <w:ind w:firstLine="56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esar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momen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gaya yang menyebabkan</w:t>
      </w:r>
      <w:r w:rsidR="00DE4F3D" w:rsidRPr="00F41F14">
        <w:rPr>
          <w:rFonts w:ascii="Times New Roman" w:hAnsi="Times New Roman" w:cs="Times New Roman"/>
        </w:rPr>
        <w:t xml:space="preserve">  </w:t>
      </w:r>
      <w:r w:rsidRPr="00F41F14">
        <w:rPr>
          <w:rFonts w:ascii="Times New Roman" w:hAnsi="Times New Roman" w:cs="Times New Roman"/>
        </w:rPr>
        <w:t>batang</w:t>
      </w:r>
      <w:r w:rsidR="00DE4F3D" w:rsidRPr="00F41F14">
        <w:rPr>
          <w:rFonts w:ascii="Times New Roman" w:hAnsi="Times New Roman" w:cs="Times New Roman"/>
        </w:rPr>
        <w:t xml:space="preserve">  </w:t>
      </w:r>
      <w:r w:rsidRPr="00F41F14">
        <w:rPr>
          <w:rFonts w:ascii="Times New Roman" w:hAnsi="Times New Roman" w:cs="Times New Roman"/>
        </w:rPr>
        <w:t>berotasi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pada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pusat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massanya</w:t>
      </w:r>
      <w:r w:rsidR="00DE4F3D" w:rsidRPr="00F41F14">
        <w:rPr>
          <w:rFonts w:ascii="Times New Roman" w:hAnsi="Times New Roman" w:cs="Times New Roman"/>
        </w:rPr>
        <w:t xml:space="preserve"> </w:t>
      </w:r>
      <w:r w:rsidRPr="00F41F14">
        <w:rPr>
          <w:rFonts w:ascii="Times New Roman" w:hAnsi="Times New Roman" w:cs="Times New Roman"/>
        </w:rPr>
        <w:t>adalah ….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7</w:t>
      </w:r>
      <w:r w:rsidR="00AC0910" w:rsidRPr="00F41F14">
        <w:rPr>
          <w:rFonts w:ascii="Times New Roman" w:hAnsi="Times New Roman" w:cs="Times New Roman"/>
        </w:rPr>
        <w:t>,0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4,0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20,0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9,0  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AC0910" w:rsidRPr="00F41F14" w:rsidRDefault="00994417" w:rsidP="009F48F5">
      <w:pPr>
        <w:pStyle w:val="ListParagraph"/>
        <w:numPr>
          <w:ilvl w:val="0"/>
          <w:numId w:val="44"/>
        </w:numPr>
        <w:tabs>
          <w:tab w:val="left" w:pos="1011"/>
        </w:tabs>
        <w:spacing w:after="0" w:line="240" w:lineRule="auto"/>
        <w:ind w:left="993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3,0  </w:t>
      </w:r>
      <w:r w:rsidR="00AC0910" w:rsidRPr="00F41F14">
        <w:rPr>
          <w:rFonts w:ascii="Times New Roman" w:hAnsi="Times New Roman" w:cs="Times New Roman"/>
        </w:rPr>
        <w:t xml:space="preserve"> N.m</w:t>
      </w:r>
    </w:p>
    <w:p w:rsidR="001D01DD" w:rsidRPr="00F41F14" w:rsidRDefault="001D01DD" w:rsidP="001D01DD">
      <w:p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pStyle w:val="ListParagraph"/>
        <w:numPr>
          <w:ilvl w:val="0"/>
          <w:numId w:val="42"/>
        </w:numPr>
        <w:tabs>
          <w:tab w:val="left" w:pos="1011"/>
        </w:tabs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Perhatikan</w:t>
      </w:r>
      <w:r w:rsidRPr="00F41F14">
        <w:rPr>
          <w:rFonts w:ascii="Times New Roman" w:hAnsi="Times New Roman" w:cs="Times New Roman"/>
          <w:lang w:val="en-US"/>
        </w:rPr>
        <w:t xml:space="preserve">  </w:t>
      </w:r>
      <w:r w:rsidRPr="00F41F14">
        <w:rPr>
          <w:rFonts w:ascii="Times New Roman" w:hAnsi="Times New Roman" w:cs="Times New Roman"/>
        </w:rPr>
        <w:t>gambar</w:t>
      </w:r>
      <w:r w:rsidRPr="00F41F14">
        <w:rPr>
          <w:rFonts w:ascii="Times New Roman" w:hAnsi="Times New Roman" w:cs="Times New Roman"/>
          <w:lang w:val="en-US"/>
        </w:rPr>
        <w:t xml:space="preserve">  </w:t>
      </w:r>
      <w:r w:rsidRPr="00F41F14">
        <w:rPr>
          <w:rFonts w:ascii="Times New Roman" w:hAnsi="Times New Roman" w:cs="Times New Roman"/>
        </w:rPr>
        <w:t>berikut !</w:t>
      </w:r>
    </w:p>
    <w:p w:rsidR="00EC3B39" w:rsidRPr="00F41F14" w:rsidRDefault="00AC0910" w:rsidP="009F48F5">
      <w:pPr>
        <w:pStyle w:val="ListParagraph"/>
        <w:tabs>
          <w:tab w:val="left" w:pos="1011"/>
        </w:tabs>
        <w:spacing w:after="0" w:line="240" w:lineRule="auto"/>
        <w:ind w:left="43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object w:dxaOrig="3330" w:dyaOrig="2536">
          <v:shape id="_x0000_i1025" type="#_x0000_t75" style="width:166.5pt;height:126.75pt" o:ole="">
            <v:imagedata r:id="rId9" o:title=""/>
          </v:shape>
          <o:OLEObject Type="Embed" ProgID="Visio.Drawing.15" ShapeID="_x0000_i1025" DrawAspect="Content" ObjectID="_1518456240" r:id="rId10"/>
        </w:object>
      </w:r>
    </w:p>
    <w:p w:rsidR="007A2473" w:rsidRPr="00F41F14" w:rsidRDefault="007A2473" w:rsidP="009F48F5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spacing w:after="0" w:line="240" w:lineRule="auto"/>
        <w:ind w:left="56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Massa m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 xml:space="preserve"> = m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 xml:space="preserve"> = m</w:t>
      </w:r>
      <w:r w:rsidRPr="00F41F14">
        <w:rPr>
          <w:rFonts w:ascii="Times New Roman" w:hAnsi="Times New Roman" w:cs="Times New Roman"/>
          <w:vertAlign w:val="subscript"/>
        </w:rPr>
        <w:t>3</w:t>
      </w:r>
      <w:r w:rsidRPr="00F41F14">
        <w:rPr>
          <w:rFonts w:ascii="Times New Roman" w:hAnsi="Times New Roman" w:cs="Times New Roman"/>
        </w:rPr>
        <w:t xml:space="preserve"> = m</w:t>
      </w:r>
      <w:r w:rsidRPr="00F41F14">
        <w:rPr>
          <w:rFonts w:ascii="Times New Roman" w:hAnsi="Times New Roman" w:cs="Times New Roman"/>
          <w:vertAlign w:val="subscript"/>
        </w:rPr>
        <w:t>4</w:t>
      </w:r>
      <w:r w:rsidRPr="00F41F14">
        <w:rPr>
          <w:rFonts w:ascii="Times New Roman" w:hAnsi="Times New Roman" w:cs="Times New Roman"/>
        </w:rPr>
        <w:t xml:space="preserve"> = 2 kg. Momen inersia sistem jika diputar terhadap sumbu Y sebesar ….</w:t>
      </w:r>
    </w:p>
    <w:p w:rsidR="00AC0910" w:rsidRPr="00F41F14" w:rsidRDefault="00AC0910" w:rsidP="009F48F5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08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AC0910" w:rsidRPr="00F41F14" w:rsidRDefault="00AC0910" w:rsidP="009F48F5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24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AC0910" w:rsidRPr="00F41F14" w:rsidRDefault="00AC0910" w:rsidP="009F48F5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32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AC0910" w:rsidRPr="00F41F14" w:rsidRDefault="00AC0910" w:rsidP="009F48F5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40 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AC0910" w:rsidRPr="00F41F14" w:rsidRDefault="00AC0910" w:rsidP="009F48F5">
      <w:pPr>
        <w:pStyle w:val="ListParagraph"/>
        <w:numPr>
          <w:ilvl w:val="0"/>
          <w:numId w:val="45"/>
        </w:numPr>
        <w:spacing w:after="0" w:line="240" w:lineRule="auto"/>
        <w:ind w:left="851" w:hanging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56kg.m</w:t>
      </w:r>
      <w:r w:rsidRPr="00F41F14">
        <w:rPr>
          <w:rFonts w:ascii="Times New Roman" w:hAnsi="Times New Roman" w:cs="Times New Roman"/>
          <w:vertAlign w:val="superscript"/>
        </w:rPr>
        <w:t>2</w:t>
      </w:r>
    </w:p>
    <w:p w:rsidR="001D01DD" w:rsidRPr="00F41F14" w:rsidRDefault="001D01DD" w:rsidP="001D01DD">
      <w:pPr>
        <w:spacing w:after="0" w:line="240" w:lineRule="auto"/>
        <w:rPr>
          <w:rFonts w:ascii="Times New Roman" w:hAnsi="Times New Roman" w:cs="Times New Roman"/>
        </w:rPr>
      </w:pPr>
    </w:p>
    <w:p w:rsidR="00994417" w:rsidRPr="00F41F14" w:rsidRDefault="00994417" w:rsidP="00994417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</w:rPr>
      </w:pPr>
      <w:r w:rsidRPr="00F41F14">
        <w:rPr>
          <w:rFonts w:ascii="Times New Roman" w:hAnsi="Times New Roman" w:cs="Times New Roman"/>
          <w:color w:val="000000" w:themeColor="text1"/>
          <w:spacing w:val="-2"/>
        </w:rPr>
        <w:t>Ber</w:t>
      </w:r>
      <w:r w:rsidRPr="00F41F14">
        <w:rPr>
          <w:rFonts w:ascii="Times New Roman" w:hAnsi="Times New Roman" w:cs="Times New Roman"/>
          <w:color w:val="000000" w:themeColor="text1"/>
        </w:rPr>
        <w:t>d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asar</w:t>
      </w:r>
      <w:r w:rsidRPr="00F41F14">
        <w:rPr>
          <w:rFonts w:ascii="Times New Roman" w:hAnsi="Times New Roman" w:cs="Times New Roman"/>
          <w:color w:val="000000" w:themeColor="text1"/>
        </w:rPr>
        <w:t>k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a</w:t>
      </w:r>
      <w:r w:rsidRPr="00F41F14">
        <w:rPr>
          <w:rFonts w:ascii="Times New Roman" w:hAnsi="Times New Roman" w:cs="Times New Roman"/>
          <w:color w:val="000000" w:themeColor="text1"/>
        </w:rPr>
        <w:t>n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g</w:t>
      </w:r>
      <w:r w:rsidRPr="00F41F14">
        <w:rPr>
          <w:rFonts w:ascii="Times New Roman" w:hAnsi="Times New Roman" w:cs="Times New Roman"/>
          <w:color w:val="000000" w:themeColor="text1"/>
        </w:rPr>
        <w:t>a</w:t>
      </w:r>
      <w:r w:rsidRPr="00F41F14">
        <w:rPr>
          <w:rFonts w:ascii="Times New Roman" w:hAnsi="Times New Roman" w:cs="Times New Roman"/>
          <w:color w:val="000000" w:themeColor="text1"/>
          <w:spacing w:val="-4"/>
        </w:rPr>
        <w:t>m</w:t>
      </w:r>
      <w:r w:rsidRPr="00F41F14">
        <w:rPr>
          <w:rFonts w:ascii="Times New Roman" w:hAnsi="Times New Roman" w:cs="Times New Roman"/>
          <w:color w:val="000000" w:themeColor="text1"/>
        </w:rPr>
        <w:t>b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ar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 xml:space="preserve">di 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bawah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i</w:t>
      </w:r>
      <w:r w:rsidRPr="00F41F14">
        <w:rPr>
          <w:rFonts w:ascii="Times New Roman" w:hAnsi="Times New Roman" w:cs="Times New Roman"/>
          <w:color w:val="000000" w:themeColor="text1"/>
        </w:rPr>
        <w:t>n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 xml:space="preserve">i, </w:t>
      </w:r>
      <w:r w:rsidRPr="00F41F14">
        <w:rPr>
          <w:rFonts w:ascii="Times New Roman" w:hAnsi="Times New Roman" w:cs="Times New Roman"/>
          <w:color w:val="000000" w:themeColor="text1"/>
        </w:rPr>
        <w:t>k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oor</w:t>
      </w:r>
      <w:r w:rsidRPr="00F41F14">
        <w:rPr>
          <w:rFonts w:ascii="Times New Roman" w:hAnsi="Times New Roman" w:cs="Times New Roman"/>
          <w:color w:val="000000" w:themeColor="text1"/>
        </w:rPr>
        <w:t>d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i</w:t>
      </w:r>
      <w:r w:rsidRPr="00F41F14">
        <w:rPr>
          <w:rFonts w:ascii="Times New Roman" w:hAnsi="Times New Roman" w:cs="Times New Roman"/>
          <w:color w:val="000000" w:themeColor="text1"/>
        </w:rPr>
        <w:t>n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a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t  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titik</w:t>
      </w:r>
      <w:r w:rsidRPr="00F41F14">
        <w:rPr>
          <w:rFonts w:ascii="Times New Roman" w:hAnsi="Times New Roman" w:cs="Times New Roman"/>
          <w:color w:val="000000" w:themeColor="text1"/>
          <w:spacing w:val="-2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erat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 </w:t>
      </w:r>
      <w:r w:rsidRPr="00F41F14">
        <w:rPr>
          <w:rFonts w:ascii="Times New Roman" w:hAnsi="Times New Roman" w:cs="Times New Roman"/>
          <w:color w:val="000000" w:themeColor="text1"/>
        </w:rPr>
        <w:t>b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e</w:t>
      </w:r>
      <w:r w:rsidRPr="00F41F14">
        <w:rPr>
          <w:rFonts w:ascii="Times New Roman" w:hAnsi="Times New Roman" w:cs="Times New Roman"/>
          <w:color w:val="000000" w:themeColor="text1"/>
        </w:rPr>
        <w:t>nd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a</w:t>
      </w:r>
      <w:r w:rsidRPr="00F41F14">
        <w:rPr>
          <w:rFonts w:ascii="Times New Roman" w:hAnsi="Times New Roman" w:cs="Times New Roman"/>
          <w:color w:val="000000" w:themeColor="text1"/>
          <w:spacing w:val="-3"/>
          <w:lang w:val="en-US"/>
        </w:rPr>
        <w:t xml:space="preserve"> </w:t>
      </w:r>
      <w:r w:rsidRPr="00F41F14">
        <w:rPr>
          <w:rFonts w:ascii="Times New Roman" w:hAnsi="Times New Roman" w:cs="Times New Roman"/>
          <w:color w:val="000000" w:themeColor="text1"/>
        </w:rPr>
        <w:t>b</w:t>
      </w:r>
      <w:r w:rsidRPr="00F41F14">
        <w:rPr>
          <w:rFonts w:ascii="Times New Roman" w:hAnsi="Times New Roman" w:cs="Times New Roman"/>
          <w:color w:val="000000" w:themeColor="text1"/>
          <w:spacing w:val="-3"/>
        </w:rPr>
        <w:t>i</w:t>
      </w:r>
      <w:r w:rsidRPr="00F41F14">
        <w:rPr>
          <w:rFonts w:ascii="Times New Roman" w:hAnsi="Times New Roman" w:cs="Times New Roman"/>
          <w:color w:val="000000" w:themeColor="text1"/>
        </w:rPr>
        <w:t>da</w:t>
      </w:r>
      <w:r w:rsidRPr="00F41F14">
        <w:rPr>
          <w:rFonts w:ascii="Times New Roman" w:hAnsi="Times New Roman" w:cs="Times New Roman"/>
          <w:color w:val="000000" w:themeColor="text1"/>
          <w:spacing w:val="-2"/>
        </w:rPr>
        <w:t>n</w:t>
      </w:r>
      <w:r w:rsidRPr="00F41F14">
        <w:rPr>
          <w:rFonts w:ascii="Times New Roman" w:hAnsi="Times New Roman" w:cs="Times New Roman"/>
          <w:color w:val="000000" w:themeColor="text1"/>
        </w:rPr>
        <w:t>g</w:t>
      </w:r>
      <w:r w:rsidRPr="00F41F14">
        <w:rPr>
          <w:rFonts w:ascii="Times New Roman" w:hAnsi="Times New Roman" w:cs="Times New Roman"/>
          <w:color w:val="000000" w:themeColor="text1"/>
          <w:lang w:val="en-US"/>
        </w:rPr>
        <w:t xml:space="preserve">  </w:t>
      </w:r>
      <w:r w:rsidRPr="00F41F14">
        <w:rPr>
          <w:rFonts w:ascii="Times New Roman" w:hAnsi="Times New Roman" w:cs="Times New Roman"/>
          <w:color w:val="000000" w:themeColor="text1"/>
        </w:rPr>
        <w:t>adalah….</w:t>
      </w:r>
    </w:p>
    <w:p w:rsidR="00994417" w:rsidRPr="00F41F14" w:rsidRDefault="00994417" w:rsidP="00994417">
      <w:pPr>
        <w:pStyle w:val="ListParagraph"/>
        <w:spacing w:after="0" w:line="360" w:lineRule="auto"/>
        <w:ind w:left="432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noProof/>
          <w:color w:val="000000" w:themeColor="text1"/>
          <w:lang w:val="en-US"/>
        </w:rPr>
        <w:drawing>
          <wp:inline distT="0" distB="0" distL="0" distR="0">
            <wp:extent cx="1447800" cy="1181100"/>
            <wp:effectExtent l="0" t="0" r="0" b="0"/>
            <wp:docPr id="674" name="Picture 6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417" w:rsidRPr="00F41F14" w:rsidRDefault="00994417" w:rsidP="00994417">
      <w:pPr>
        <w:pStyle w:val="ListParagraph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1 ; 1)</w:t>
      </w:r>
    </w:p>
    <w:p w:rsidR="00994417" w:rsidRPr="00F41F14" w:rsidRDefault="00994417" w:rsidP="00994417">
      <w:pPr>
        <w:pStyle w:val="ListParagraph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1 ; 3/2)</w:t>
      </w:r>
    </w:p>
    <w:p w:rsidR="00994417" w:rsidRPr="00F41F14" w:rsidRDefault="00186C68" w:rsidP="00994417">
      <w:pPr>
        <w:pStyle w:val="ListParagraph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 4/3 ; 3/2 )</w:t>
      </w:r>
    </w:p>
    <w:p w:rsidR="00186C68" w:rsidRPr="00F41F14" w:rsidRDefault="00186C68" w:rsidP="00994417">
      <w:pPr>
        <w:pStyle w:val="ListParagraph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5/4 ; 7/4)</w:t>
      </w:r>
    </w:p>
    <w:p w:rsidR="0010319B" w:rsidRPr="00F41F14" w:rsidRDefault="00186C68" w:rsidP="00186C68">
      <w:pPr>
        <w:pStyle w:val="ListParagraph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lang w:val="en-US"/>
        </w:rPr>
      </w:pPr>
      <w:r w:rsidRPr="00F41F14">
        <w:rPr>
          <w:rFonts w:ascii="Times New Roman" w:hAnsi="Times New Roman" w:cs="Times New Roman"/>
          <w:color w:val="000000" w:themeColor="text1"/>
          <w:lang w:val="en-US"/>
        </w:rPr>
        <w:t>( 2 ; 3 )</w:t>
      </w: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gambar di bawahini. Jikaluaspenampang A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 xml:space="preserve"> = 4 cm</w:t>
      </w:r>
      <w:r w:rsidRPr="00F41F14">
        <w:rPr>
          <w:rFonts w:ascii="Times New Roman" w:hAnsi="Times New Roman" w:cs="Times New Roman"/>
          <w:vertAlign w:val="superscript"/>
        </w:rPr>
        <w:t>2</w:t>
      </w:r>
      <w:r w:rsidRPr="00F41F14">
        <w:rPr>
          <w:rFonts w:ascii="Times New Roman" w:hAnsi="Times New Roman" w:cs="Times New Roman"/>
        </w:rPr>
        <w:t>dan A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 xml:space="preserve"> = 100 cm</w:t>
      </w:r>
      <w:r w:rsidRPr="00F41F14">
        <w:rPr>
          <w:rFonts w:ascii="Times New Roman" w:hAnsi="Times New Roman" w:cs="Times New Roman"/>
          <w:vertAlign w:val="superscript"/>
        </w:rPr>
        <w:t>2</w:t>
      </w:r>
      <w:r w:rsidRPr="00F41F14">
        <w:rPr>
          <w:rFonts w:ascii="Times New Roman" w:hAnsi="Times New Roman" w:cs="Times New Roman"/>
        </w:rPr>
        <w:t>, makauntukmenahanbeban 1 ton di penghisap A</w:t>
      </w:r>
      <w:r w:rsidRPr="00F41F14">
        <w:rPr>
          <w:rFonts w:ascii="Times New Roman" w:hAnsi="Times New Roman" w:cs="Times New Roman"/>
          <w:vertAlign w:val="subscript"/>
        </w:rPr>
        <w:t>2</w:t>
      </w:r>
      <w:r w:rsidRPr="00F41F14">
        <w:rPr>
          <w:rFonts w:ascii="Times New Roman" w:hAnsi="Times New Roman" w:cs="Times New Roman"/>
        </w:rPr>
        <w:t>, penghisap A</w:t>
      </w:r>
      <w:r w:rsidRPr="00F41F14">
        <w:rPr>
          <w:rFonts w:ascii="Times New Roman" w:hAnsi="Times New Roman" w:cs="Times New Roman"/>
          <w:vertAlign w:val="subscript"/>
        </w:rPr>
        <w:t>1</w:t>
      </w:r>
      <w:r w:rsidRPr="00F41F14">
        <w:rPr>
          <w:rFonts w:ascii="Times New Roman" w:hAnsi="Times New Roman" w:cs="Times New Roman"/>
        </w:rPr>
        <w:t>harusditekandengangaya sebesar ….</w:t>
      </w:r>
    </w:p>
    <w:p w:rsidR="0010319B" w:rsidRPr="00F41F14" w:rsidRDefault="0010319B" w:rsidP="009F48F5">
      <w:pPr>
        <w:pStyle w:val="BodyTextIndent3"/>
        <w:rPr>
          <w:sz w:val="22"/>
          <w:szCs w:val="22"/>
        </w:rPr>
      </w:pPr>
    </w:p>
    <w:p w:rsidR="0010319B" w:rsidRPr="00F41F14" w:rsidRDefault="0010319B" w:rsidP="009F48F5">
      <w:pPr>
        <w:pStyle w:val="BodyTextIndent3"/>
        <w:rPr>
          <w:sz w:val="22"/>
          <w:szCs w:val="22"/>
        </w:rPr>
      </w:pPr>
      <w:r w:rsidRPr="00F41F14">
        <w:rPr>
          <w:noProof/>
          <w:sz w:val="22"/>
          <w:szCs w:val="22"/>
        </w:rPr>
        <w:drawing>
          <wp:inline distT="0" distB="0" distL="0" distR="0">
            <wp:extent cx="1943100" cy="1000125"/>
            <wp:effectExtent l="1905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319B" w:rsidRPr="00F41F14" w:rsidRDefault="0010319B" w:rsidP="009F48F5">
      <w:pPr>
        <w:pStyle w:val="BodyTextIndent3"/>
        <w:rPr>
          <w:sz w:val="22"/>
          <w:szCs w:val="22"/>
        </w:rPr>
      </w:pPr>
    </w:p>
    <w:p w:rsidR="0010319B" w:rsidRPr="00F41F14" w:rsidRDefault="0010319B" w:rsidP="009F48F5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500 N</w:t>
      </w:r>
    </w:p>
    <w:p w:rsidR="0010319B" w:rsidRPr="00F41F14" w:rsidRDefault="0010319B" w:rsidP="009F48F5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400 N</w:t>
      </w:r>
    </w:p>
    <w:p w:rsidR="0010319B" w:rsidRPr="00F41F14" w:rsidRDefault="0010319B" w:rsidP="009F48F5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300 N</w:t>
      </w:r>
    </w:p>
    <w:p w:rsidR="0010319B" w:rsidRPr="00F41F14" w:rsidRDefault="0010319B" w:rsidP="009F48F5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250 N</w:t>
      </w:r>
    </w:p>
    <w:p w:rsidR="0010319B" w:rsidRPr="00F41F14" w:rsidRDefault="0010319B" w:rsidP="009F48F5">
      <w:pPr>
        <w:pStyle w:val="BodyTextIndent3"/>
        <w:numPr>
          <w:ilvl w:val="2"/>
          <w:numId w:val="51"/>
        </w:numPr>
        <w:ind w:left="851" w:hanging="284"/>
        <w:rPr>
          <w:sz w:val="22"/>
          <w:szCs w:val="22"/>
        </w:rPr>
      </w:pPr>
      <w:r w:rsidRPr="00F41F14">
        <w:rPr>
          <w:sz w:val="22"/>
          <w:szCs w:val="22"/>
        </w:rPr>
        <w:t>200 N</w:t>
      </w:r>
    </w:p>
    <w:p w:rsidR="0010319B" w:rsidRPr="00F41F14" w:rsidRDefault="0010319B" w:rsidP="009F48F5">
      <w:pPr>
        <w:pStyle w:val="ListParagraph"/>
        <w:spacing w:after="0" w:line="240" w:lineRule="auto"/>
        <w:ind w:left="851"/>
        <w:rPr>
          <w:rFonts w:ascii="Times New Roman" w:hAnsi="Times New Roman" w:cs="Times New Roman"/>
        </w:rPr>
      </w:pPr>
    </w:p>
    <w:p w:rsidR="0010319B" w:rsidRPr="00F41F14" w:rsidRDefault="00186C68" w:rsidP="00186C68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</w:t>
      </w:r>
      <w:r w:rsidRPr="00F41F14">
        <w:rPr>
          <w:rFonts w:ascii="Times New Roman" w:hAnsi="Times New Roman" w:cs="Times New Roman"/>
          <w:lang w:val="en-US"/>
        </w:rPr>
        <w:t>buah benda  memiliki  berat 600 N dan massa jenis 1200 kg/m3 di udara. Berat benda jika dicelupkan  kedalam  air adalah…</w:t>
      </w:r>
    </w:p>
    <w:p w:rsidR="00186C68" w:rsidRPr="00F41F14" w:rsidRDefault="00186C68" w:rsidP="00186C68">
      <w:pPr>
        <w:pStyle w:val="ListParagraph"/>
        <w:numPr>
          <w:ilvl w:val="1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30 N</w:t>
      </w:r>
    </w:p>
    <w:p w:rsidR="00186C68" w:rsidRPr="00F41F14" w:rsidRDefault="00186C68" w:rsidP="00186C68">
      <w:pPr>
        <w:pStyle w:val="ListParagraph"/>
        <w:numPr>
          <w:ilvl w:val="1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40 N</w:t>
      </w:r>
    </w:p>
    <w:p w:rsidR="00186C68" w:rsidRPr="00F41F14" w:rsidRDefault="00186C68" w:rsidP="00186C68">
      <w:pPr>
        <w:pStyle w:val="ListParagraph"/>
        <w:numPr>
          <w:ilvl w:val="1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50 N</w:t>
      </w:r>
    </w:p>
    <w:p w:rsidR="00186C68" w:rsidRPr="00F41F14" w:rsidRDefault="00186C68" w:rsidP="00186C68">
      <w:pPr>
        <w:pStyle w:val="ListParagraph"/>
        <w:numPr>
          <w:ilvl w:val="1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00 N</w:t>
      </w:r>
    </w:p>
    <w:p w:rsidR="00186C68" w:rsidRPr="00F41F14" w:rsidRDefault="00186C68" w:rsidP="00186C68">
      <w:pPr>
        <w:pStyle w:val="ListParagraph"/>
        <w:numPr>
          <w:ilvl w:val="1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150 N</w:t>
      </w:r>
    </w:p>
    <w:p w:rsidR="0010319B" w:rsidRPr="00F41F14" w:rsidRDefault="0010319B" w:rsidP="009F48F5">
      <w:pPr>
        <w:spacing w:after="0" w:line="240" w:lineRule="auto"/>
        <w:rPr>
          <w:rFonts w:ascii="Times New Roman" w:hAnsi="Times New Roman" w:cs="Times New Roman"/>
          <w:noProof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Sebuah bak berisi air penuh dengan tinggi permukaan air 2,5 m dari dasar dan terdapat lubang bocor 0,5 m dari dasar . Seperti tampak pada gambar. 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1380490" cy="791210"/>
            <wp:effectExtent l="1905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0490" cy="791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85CEA" w:rsidRPr="00385CEA">
        <w:rPr>
          <w:rFonts w:ascii="Times New Roman" w:hAnsi="Times New Roman" w:cs="Times New Roman"/>
          <w:noProof/>
        </w:rPr>
        <w:pict>
          <v:group id="Group 49" o:spid="_x0000_s1719" style="position:absolute;left:0;text-align:left;margin-left:8.3pt;margin-top:12.8pt;width:97.5pt;height:51.2pt;z-index:251682816;mso-position-horizontal-relative:text;mso-position-vertical-relative:text" coordorigin="1606,1611" coordsize="1950,10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">
            <v:rect id="Rectangle 50" o:spid="_x0000_s1720" style="position:absolute;left:1606;top:1825;width:752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oGI8UA&#10;AADcAAAADwAAAGRycy9kb3ducmV2LnhtbESPQWvCQBSE7wX/w/IEL8VslCKSZpUiiEEK0lg9P7Kv&#10;SWj2bcyuSfz33UKhx2FmvmHS7Wga0VPnassKFlEMgriwuuZSwed5P1+DcB5ZY2OZFDzIwXYzeUox&#10;0XbgD+pzX4oAYZeggsr7NpHSFRUZdJFtiYP3ZTuDPsiulLrDIcBNI5dxvJIGaw4LFba0q6j4zu9G&#10;wVCc+uv5/SBPz9fM8i277fLLUanZdHx7BeFp9P/hv3amFbysV/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agYjxQAAANwAAAAPAAAAAAAAAAAAAAAAAJgCAABkcnMv&#10;ZG93bnJldi54bWxQSwUGAAAAAAQABAD1AAAAigMAAAAA&#10;" filled="f" stroked="f">
              <v:textbox style="mso-next-textbox:#Rectangle 50">
                <w:txbxContent>
                  <w:p w:rsidR="007B3560" w:rsidRPr="00637A21" w:rsidRDefault="007B3560" w:rsidP="0010319B">
                    <w:pPr>
                      <w:rPr>
                        <w:rFonts w:asciiTheme="majorHAnsi" w:hAnsiTheme="majorHAnsi"/>
                        <w:sz w:val="16"/>
                        <w:szCs w:val="16"/>
                      </w:rPr>
                    </w:pPr>
                    <w:r w:rsidRPr="00365C63">
                      <w:rPr>
                        <w:rFonts w:ascii="Arial" w:hAnsi="Arial" w:cs="Arial"/>
                        <w:sz w:val="20"/>
                      </w:rPr>
                      <w:t>B</w:t>
                    </w:r>
                    <w:r w:rsidRPr="00637A21">
                      <w:rPr>
                        <w:rFonts w:asciiTheme="majorHAnsi" w:hAnsiTheme="majorHAnsi"/>
                        <w:sz w:val="16"/>
                        <w:szCs w:val="16"/>
                      </w:rPr>
                      <w:t>2,5 m</w:t>
                    </w:r>
                  </w:p>
                </w:txbxContent>
              </v:textbox>
            </v:rect>
            <v:rect id="Rectangle 51" o:spid="_x0000_s1721" style="position:absolute;left:2804;top:2137;width:752;height:4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juMYA&#10;AADcAAAADwAAAGRycy9kb3ducmV2LnhtbESPzWrDMBCE74W8g9hALiWRE0obHMshBEpNKYQ6P+fF&#10;2tgm1sqxVNt9+6pQ6HGYmW+YZDuaRvTUudqyguUiAkFcWF1zqeB0fJ2vQTiPrLGxTAq+ycE2nTwk&#10;GGs78Cf1uS9FgLCLUUHlfRtL6YqKDLqFbYmDd7WdQR9kV0rd4RDgppGrKHqWBmsOCxW2tK+ouOVf&#10;RsFQHPrL8eNNHh4vmeV7dt/n53elZtNxtwHhafT/4b92phU8rV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SajuMYAAADcAAAADwAAAAAAAAAAAAAAAACYAgAAZHJz&#10;L2Rvd25yZXYueG1sUEsFBgAAAAAEAAQA9QAAAIsDAAAAAA==&#10;" filled="f" stroked="f">
              <v:textbox style="mso-next-textbox:#Rectangle 51">
                <w:txbxContent>
                  <w:p w:rsidR="007B3560" w:rsidRPr="00637A21" w:rsidRDefault="007B3560" w:rsidP="0010319B">
                    <w:pPr>
                      <w:rPr>
                        <w:rFonts w:asciiTheme="majorHAnsi" w:hAnsiTheme="majorHAnsi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/>
                        <w:sz w:val="16"/>
                        <w:szCs w:val="16"/>
                      </w:rPr>
                      <w:t>0</w:t>
                    </w:r>
                    <w:r w:rsidRPr="00637A21">
                      <w:rPr>
                        <w:rFonts w:asciiTheme="majorHAnsi" w:hAnsiTheme="majorHAnsi"/>
                        <w:sz w:val="16"/>
                        <w:szCs w:val="16"/>
                      </w:rPr>
                      <w:t>,5 m</w:t>
                    </w:r>
                  </w:p>
                </w:txbxContent>
              </v:textbox>
            </v:rect>
            <v:shape id="AutoShape 52" o:spid="_x0000_s1722" type="#_x0000_t32" style="position:absolute;left:2130;top:1611;width:0;height:8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aNFcEAAADcAAAADwAAAGRycy9kb3ducmV2LnhtbERPTYvCMBC9C/sfwgh701RZl1KNIouL&#10;gqhY7X1oxrbYTEqT1eqvN4cFj4/3PVt0phY3al1lWcFoGIEgzq2uuFBwPv0OYhDOI2usLZOCBzlY&#10;zD96M0y0vfORbqkvRAhhl6CC0vsmkdLlJRl0Q9sQB+5iW4M+wLaQusV7CDe1HEfRtzRYcWgosaGf&#10;kvJr+mcUPHdrOu3w8jys0my/naxHk32WKfXZ75ZTEJ46/xb/uzdawVcc1oYz4QjI+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1o0VwQAAANwAAAAPAAAAAAAAAAAAAAAA&#10;AKECAABkcnMvZG93bnJldi54bWxQSwUGAAAAAAQABAD5AAAAjwMAAAAA&#10;">
              <v:stroke startarrow="block" endarrow="block"/>
            </v:shape>
          </v:group>
        </w:pict>
      </w:r>
    </w:p>
    <w:p w:rsidR="0010319B" w:rsidRPr="00F41F14" w:rsidRDefault="0010319B" w:rsidP="009F48F5">
      <w:pPr>
        <w:spacing w:after="0" w:line="240" w:lineRule="auto"/>
        <w:ind w:firstLine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Jika g = 10 m.s</w:t>
      </w:r>
      <w:r w:rsidRPr="00F41F14">
        <w:rPr>
          <w:rFonts w:ascii="Times New Roman" w:hAnsi="Times New Roman" w:cs="Times New Roman"/>
          <w:vertAlign w:val="superscript"/>
        </w:rPr>
        <w:t>-2</w:t>
      </w:r>
      <w:r w:rsidRPr="00F41F14">
        <w:rPr>
          <w:rFonts w:ascii="Times New Roman" w:hAnsi="Times New Roman" w:cs="Times New Roman"/>
        </w:rPr>
        <w:t xml:space="preserve"> maka kecepatan air semburan adalah …</w:t>
      </w:r>
    </w:p>
    <w:p w:rsidR="0010319B" w:rsidRPr="00F41F14" w:rsidRDefault="00385CEA" w:rsidP="009F48F5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10</m:t>
            </m:r>
          </m:e>
        </m:rad>
      </m:oMath>
      <w:r w:rsidR="0010319B" w:rsidRPr="00F41F14">
        <w:rPr>
          <w:rFonts w:ascii="Times New Roman" w:hAnsi="Times New Roman" w:cs="Times New Roman"/>
        </w:rPr>
        <w:t xml:space="preserve"> m.s</w:t>
      </w:r>
      <w:r w:rsidR="0010319B" w:rsidRPr="00F41F14">
        <w:rPr>
          <w:rFonts w:ascii="Times New Roman" w:hAnsi="Times New Roman" w:cs="Times New Roman"/>
          <w:vertAlign w:val="superscript"/>
        </w:rPr>
        <w:t>-1</w:t>
      </w:r>
      <w:r w:rsidR="0010319B" w:rsidRPr="00F41F14">
        <w:rPr>
          <w:rFonts w:ascii="Times New Roman" w:hAnsi="Times New Roman" w:cs="Times New Roman"/>
        </w:rPr>
        <w:tab/>
      </w:r>
    </w:p>
    <w:p w:rsidR="0010319B" w:rsidRPr="00F41F14" w:rsidRDefault="0010319B" w:rsidP="009F48F5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</w:p>
    <w:p w:rsidR="0010319B" w:rsidRPr="00F41F14" w:rsidRDefault="0010319B" w:rsidP="009F48F5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5</m:t>
        </m:r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2</m:t>
            </m:r>
          </m:e>
        </m:rad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</w:p>
    <w:p w:rsidR="0010319B" w:rsidRPr="00F41F14" w:rsidRDefault="0010319B" w:rsidP="009F48F5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m:oMath>
        <m:r>
          <w:rPr>
            <w:rFonts w:ascii="Cambria Math" w:hAnsi="Times New Roman" w:cs="Times New Roman"/>
          </w:rPr>
          <m:t>2</m:t>
        </m:r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10</m:t>
            </m:r>
          </m:e>
        </m:rad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</w:p>
    <w:p w:rsidR="0010319B" w:rsidRPr="00F41F14" w:rsidRDefault="0010319B" w:rsidP="009F48F5">
      <w:pPr>
        <w:pStyle w:val="ListParagraph"/>
        <w:numPr>
          <w:ilvl w:val="0"/>
          <w:numId w:val="46"/>
        </w:numPr>
        <w:spacing w:after="0" w:line="240" w:lineRule="auto"/>
        <w:ind w:left="709" w:hanging="283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</w:rPr>
            </m:ctrlPr>
          </m:radPr>
          <m:deg/>
          <m:e>
            <m:r>
              <w:rPr>
                <w:rFonts w:ascii="Cambria Math" w:hAnsi="Times New Roman" w:cs="Times New Roman"/>
              </w:rPr>
              <m:t>5</m:t>
            </m:r>
          </m:e>
        </m:rad>
      </m:oMath>
      <w:r w:rsidRPr="00F41F14">
        <w:rPr>
          <w:rFonts w:ascii="Times New Roman" w:hAnsi="Times New Roman" w:cs="Times New Roman"/>
        </w:rPr>
        <w:t>m.s</w:t>
      </w:r>
      <w:r w:rsidRPr="00F41F14">
        <w:rPr>
          <w:rFonts w:ascii="Times New Roman" w:hAnsi="Times New Roman" w:cs="Times New Roman"/>
          <w:vertAlign w:val="superscript"/>
        </w:rPr>
        <w:t>-1</w:t>
      </w:r>
    </w:p>
    <w:p w:rsidR="00186C68" w:rsidRPr="00F41F14" w:rsidRDefault="00186C68" w:rsidP="00186C68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714729" w:rsidRPr="00F41F14" w:rsidRDefault="00714729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714729" w:rsidP="00714729">
      <w:pPr>
        <w:pStyle w:val="ListParagraph"/>
        <w:numPr>
          <w:ilvl w:val="0"/>
          <w:numId w:val="42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lastRenderedPageBreak/>
        <w:t>Usaha  yang  dilakukan oleh sebuah gaya bernilai nol jika arah gaya tersebut …</w:t>
      </w:r>
    </w:p>
    <w:p w:rsidR="00714729" w:rsidRPr="00F41F14" w:rsidRDefault="00714729" w:rsidP="00714729">
      <w:pPr>
        <w:pStyle w:val="ListParagraph"/>
        <w:numPr>
          <w:ilvl w:val="1"/>
          <w:numId w:val="42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Berlawanan dengan arah perpindahan</w:t>
      </w:r>
    </w:p>
    <w:p w:rsidR="00714729" w:rsidRPr="00F41F14" w:rsidRDefault="00714729" w:rsidP="00714729">
      <w:pPr>
        <w:pStyle w:val="ListParagraph"/>
        <w:numPr>
          <w:ilvl w:val="1"/>
          <w:numId w:val="42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Searah dengan arah perpindahan</w:t>
      </w:r>
    </w:p>
    <w:p w:rsidR="00714729" w:rsidRPr="00F41F14" w:rsidRDefault="00714729" w:rsidP="00714729">
      <w:pPr>
        <w:pStyle w:val="ListParagraph"/>
        <w:numPr>
          <w:ilvl w:val="1"/>
          <w:numId w:val="42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Membentuk sudut 45 terhadap arah perpindahan </w:t>
      </w:r>
    </w:p>
    <w:p w:rsidR="00714729" w:rsidRPr="00F41F14" w:rsidRDefault="00714729" w:rsidP="00714729">
      <w:pPr>
        <w:pStyle w:val="ListParagraph"/>
        <w:numPr>
          <w:ilvl w:val="1"/>
          <w:numId w:val="42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Membentuk sudut 60 terhadap arah perpindahan</w:t>
      </w:r>
    </w:p>
    <w:p w:rsidR="00714729" w:rsidRPr="00F41F14" w:rsidRDefault="00714729" w:rsidP="00714729">
      <w:pPr>
        <w:pStyle w:val="ListParagraph"/>
        <w:numPr>
          <w:ilvl w:val="1"/>
          <w:numId w:val="42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Tegak lurus terhadap arah perpindahan</w:t>
      </w:r>
    </w:p>
    <w:p w:rsidR="0010319B" w:rsidRPr="00F41F14" w:rsidRDefault="0010319B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Perhatikan lintasan yang ditempuh bola (m = 1 kg) yang awalnya bergerak mendatar dengan laju tetap 5 m.s</w:t>
      </w:r>
      <w:r w:rsidRPr="00F41F14">
        <w:rPr>
          <w:rFonts w:ascii="Times New Roman" w:hAnsi="Times New Roman" w:cs="Times New Roman"/>
          <w:vertAlign w:val="superscript"/>
          <w:lang w:val="fi-FI"/>
        </w:rPr>
        <w:t>-1</w:t>
      </w:r>
      <w:r w:rsidRPr="00F41F14">
        <w:rPr>
          <w:rFonts w:ascii="Times New Roman" w:hAnsi="Times New Roman" w:cs="Times New Roman"/>
          <w:lang w:val="fi-FI"/>
        </w:rPr>
        <w:t xml:space="preserve"> berikut ini.</w:t>
      </w:r>
    </w:p>
    <w:p w:rsidR="0010319B" w:rsidRPr="00F41F14" w:rsidRDefault="00385CEA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line id="Line 95" o:spid="_x0000_s1748" style="position:absolute;left:0;text-align:left;z-index:251638784;visibility:visible" from="83.95pt,17.85pt" to="83.95pt,1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">
            <v:stroke dashstyle="dash" startarrow="block" endarrow="block"/>
          </v:line>
        </w:pict>
      </w:r>
      <w:r>
        <w:rPr>
          <w:rFonts w:ascii="Times New Roman" w:hAnsi="Times New Roman" w:cs="Times New Roman"/>
          <w:noProof/>
        </w:rPr>
        <w:pict>
          <v:oval id="Oval 92" o:spid="_x0000_s1745" style="position:absolute;left:0;text-align:left;margin-left:47.45pt;margin-top:2.85pt;width:14.6pt;height:15pt;z-index:251639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" fillcolor="gray"/>
        </w:pict>
      </w:r>
      <w:r>
        <w:rPr>
          <w:rFonts w:ascii="Times New Roman" w:hAnsi="Times New Roman" w:cs="Times New Roman"/>
          <w:noProof/>
        </w:rPr>
        <w:pict>
          <v:group id="Group 89" o:spid="_x0000_s1742" style="position:absolute;left:0;text-align:left;margin-left:47.45pt;margin-top:17.85pt;width:248.35pt;height:104.85pt;z-index:251640832" coordorigin="2340,9360" coordsize="7920,2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">
            <v:line id="Line 90" o:spid="_x0000_s1743" style="position:absolute;visibility:visible" from="2340,9360" to="4140,9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IEqsQAAADcAAAADwAAAGRycy9kb3ducmV2LnhtbESPQWsCMRSE7wX/Q3iCt5pdEbVbo4ig&#10;tseuXrw9Nq+bpZuXJYnu2l/fFAo9DjPzDbPeDrYVd/Khcawgn2YgiCunG64VXM6H5xWIEJE1to5J&#10;wYMCbDejpzUW2vX8Qfcy1iJBOBSowMTYFVKGypDFMHUdcfI+nbcYk/S11B77BLetnGXZQlpsOC0Y&#10;7GhvqPoqb1bBbWmO89P14nrMv2X+EsrBvzdKTcbD7hVEpCH+h//ab1rBfLmA3zPpCM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cgSqxAAAANwAAAAPAAAAAAAAAAAA&#10;AAAAAKECAABkcnMvZG93bnJldi54bWxQSwUGAAAAAAQABAD5AAAAkgMAAAAA&#10;" strokecolor="gray" strokeweight="3pt"/>
            <v:shape id="Freeform 91" o:spid="_x0000_s1744" style="position:absolute;left:4140;top:9360;width:6120;height:2340;visibility:visible;mso-wrap-style:square;v-text-anchor:top" coordsize="6120,23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qBSsUA&#10;AADcAAAADwAAAGRycy9kb3ducmV2LnhtbESPW2vCQBSE34X+h+UU+qYbS9ESXcUKXqgiVH3w8ZA9&#10;JsHs2ZBdc/n3XUHwcZj5ZpjpvDWFqKlyuWUFw0EEgjixOudUwfm06n+DcB5ZY2GZFHTkYD57600x&#10;1rbhP6qPPhWhhF2MCjLvy1hKl2Rk0A1sSRy8q60M+iCrVOoKm1BuCvkZRSNpMOewkGFJy4yS2/Fu&#10;FHzVo/x0a/b17+HSrbf40212vFTq471dTEB4av0r/KS3OnDjMTzOhCMgZ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uoFKxQAAANwAAAAPAAAAAAAAAAAAAAAAAJgCAABkcnMv&#10;ZG93bnJldi54bWxQSwUGAAAAAAQABAD1AAAAigMAAAAA&#10;" path="m,c315,15,630,30,900,180v270,150,450,570,720,720c1890,1050,2100,900,2520,1080v420,180,1020,690,1620,900c4740,2190,5430,2265,6120,2340e" filled="f" strokecolor="gray" strokeweight="2.25pt">
              <v:path arrowok="t" o:connecttype="custom" o:connectlocs="0,0;900,180;1620,900;2520,1080;4140,1980;6120,2340" o:connectangles="0,0,0,0,0,0"/>
            </v:shape>
          </v:group>
        </w:pict>
      </w:r>
    </w:p>
    <w:p w:rsidR="0010319B" w:rsidRPr="00F41F14" w:rsidRDefault="0010319B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</w:p>
    <w:p w:rsidR="0010319B" w:rsidRPr="00F41F14" w:rsidRDefault="00385CEA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oval id="Oval 149" o:spid="_x0000_s1751" style="position:absolute;left:0;text-align:left;margin-left:189.2pt;margin-top:9.3pt;width:14.6pt;height:15pt;z-index:251641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" fillcolor="#7f7f7f [1612]">
            <v:stroke dashstyle="dash"/>
          </v:oval>
        </w:pict>
      </w:r>
      <w:r>
        <w:rPr>
          <w:rFonts w:ascii="Times New Roman" w:hAnsi="Times New Roman" w:cs="Times New Roman"/>
          <w:noProof/>
        </w:rPr>
        <w:pict>
          <v:shape id="Text Box 96" o:spid="_x0000_s1749" type="#_x0000_t202" style="position:absolute;left:0;text-align:left;margin-left:59.05pt;margin-top:13.75pt;width:36.55pt;height:22.45pt;z-index:251642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VGu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" filled="f" stroked="f">
            <v:textbox style="mso-next-textbox:#Text Box 96">
              <w:txbxContent>
                <w:p w:rsidR="007B3560" w:rsidRDefault="007B3560" w:rsidP="0010319B">
                  <w:r>
                    <w:t>4 m</w:t>
                  </w:r>
                </w:p>
              </w:txbxContent>
            </v:textbox>
          </v:shape>
        </w:pict>
      </w:r>
    </w:p>
    <w:p w:rsidR="0010319B" w:rsidRPr="00F41F14" w:rsidRDefault="00385CEA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shape id="Text Box 97" o:spid="_x0000_s1750" type="#_x0000_t202" style="position:absolute;left:0;text-align:left;margin-left:171.65pt;margin-top:19.15pt;width:51.1pt;height:22.45pt;z-index:251643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DpF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" filled="f" stroked="f">
            <v:textbox style="mso-next-textbox:#Text Box 97">
              <w:txbxContent>
                <w:p w:rsidR="007B3560" w:rsidRDefault="007B3560" w:rsidP="0010319B">
                  <w:r>
                    <w:t>1,5 m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>
          <v:line id="Line 94" o:spid="_x0000_s1747" style="position:absolute;left:0;text-align:left;z-index:251644928;visibility:visible" from="193.55pt,4.15pt" to="193.55pt,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">
            <v:stroke dashstyle="dash" startarrow="block" endarrow="block"/>
          </v:line>
        </w:pict>
      </w:r>
    </w:p>
    <w:p w:rsidR="0010319B" w:rsidRPr="00F41F14" w:rsidRDefault="0010319B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</w:p>
    <w:p w:rsidR="0010319B" w:rsidRPr="00F41F14" w:rsidRDefault="00385CEA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>
        <w:rPr>
          <w:rFonts w:ascii="Times New Roman" w:hAnsi="Times New Roman" w:cs="Times New Roman"/>
          <w:noProof/>
        </w:rPr>
        <w:pict>
          <v:line id="Line 93" o:spid="_x0000_s1746" style="position:absolute;left:0;text-align:left;z-index:251645952;visibility:visible" from="47.45pt,0" to="295.8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">
            <v:stroke dashstyle="dash"/>
          </v:line>
        </w:pict>
      </w:r>
    </w:p>
    <w:p w:rsidR="0010319B" w:rsidRPr="00F41F14" w:rsidRDefault="0010319B" w:rsidP="009F48F5">
      <w:pPr>
        <w:spacing w:line="240" w:lineRule="auto"/>
        <w:ind w:left="54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Energi kinetik benda saat mencapai ketinggian 1,5 m adalah ....</w:t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52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42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37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9F48F5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32,5 J</w:t>
      </w:r>
      <w:r w:rsidRPr="00F41F14">
        <w:rPr>
          <w:rFonts w:ascii="Times New Roman" w:hAnsi="Times New Roman" w:cs="Times New Roman"/>
          <w:lang w:val="fi-FI"/>
        </w:rPr>
        <w:tab/>
      </w:r>
    </w:p>
    <w:p w:rsidR="0010319B" w:rsidRPr="00F41F14" w:rsidRDefault="0010319B" w:rsidP="001D01DD">
      <w:pPr>
        <w:numPr>
          <w:ilvl w:val="0"/>
          <w:numId w:val="53"/>
        </w:numPr>
        <w:spacing w:after="0" w:line="240" w:lineRule="auto"/>
        <w:ind w:left="900"/>
        <w:jc w:val="both"/>
        <w:rPr>
          <w:rFonts w:ascii="Times New Roman" w:hAnsi="Times New Roman" w:cs="Times New Roman"/>
          <w:lang w:val="fi-FI"/>
        </w:rPr>
      </w:pPr>
      <w:r w:rsidRPr="00F41F14">
        <w:rPr>
          <w:rFonts w:ascii="Times New Roman" w:hAnsi="Times New Roman" w:cs="Times New Roman"/>
          <w:lang w:val="fi-FI"/>
        </w:rPr>
        <w:t>25,0 J</w:t>
      </w:r>
    </w:p>
    <w:p w:rsidR="001D01DD" w:rsidRPr="00F41F14" w:rsidRDefault="001D01DD" w:rsidP="001D01DD">
      <w:pPr>
        <w:spacing w:after="0" w:line="240" w:lineRule="auto"/>
        <w:jc w:val="both"/>
        <w:rPr>
          <w:rFonts w:ascii="Times New Roman" w:hAnsi="Times New Roman" w:cs="Times New Roman"/>
          <w:lang w:val="fi-FI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Bola yang massanya 0,5kg dijatuhkan dari ketinggian 20m jika bola terpantul dengan kecepatan 10 ms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>, seperti pada gambar!</w:t>
      </w:r>
    </w:p>
    <w:p w:rsidR="0010319B" w:rsidRPr="00F41F14" w:rsidRDefault="00385CEA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3" o:spid="_x0000_s1711" style="position:absolute;left:0;text-align:left;margin-left:-17.8pt;margin-top:1.9pt;width:134.8pt;height:69pt;z-index:251681792" coordorigin="1084,5370" coordsize="2696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">
            <v:shape id="AutoShape 4" o:spid="_x0000_s1712" type="#_x0000_t32" style="position:absolute;left:1606;top:6750;width:21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takMYAAADcAAAADwAAAGRycy9kb3ducmV2LnhtbESPQWsCMRSE74L/ITyhF6lZWytlNcpa&#10;EKrgQdven5vXTejmZd1E3f77piB4HGbmG2a+7FwtLtQG61nBeJSBIC69tlwp+PxYP76CCBFZY+2Z&#10;FPxSgOWi35tjrv2V93Q5xEokCIccFZgYm1zKUBpyGEa+IU7et28dxiTbSuoWrwnuavmUZVPp0HJa&#10;MNjQm6Hy53B2Cnab8ao4GrvZ7k9297Iu6nM1/FLqYdAVMxCRungP39rvWsFk+gz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LWpDGAAAA3AAAAA8AAAAAAAAA&#10;AAAAAAAAoQIAAGRycy9kb3ducmV2LnhtbFBLBQYAAAAABAAEAPkAAACUAwAAAAA=&#10;"/>
            <v:oval id="Oval 5" o:spid="_x0000_s1713" style="position:absolute;left:2205;top:5370;width:270;height:2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spycQA&#10;AADcAAAADwAAAGRycy9kb3ducmV2LnhtbESPQWvCQBSE70L/w/IKvenGRkNJXUUqBXvwYNreH9ln&#10;Esy+DdnXGP+9WxA8DjPzDbPajK5VA/Wh8WxgPktAEZfeNlwZ+Pn+nL6BCoJssfVMBq4UYLN+mqww&#10;t/7CRxoKqVSEcMjRQC3S5VqHsiaHYeY74uidfO9QouwrbXu8RLhr9WuSZNphw3Ghxo4+airPxZ8z&#10;sKu2RTboVJbpabeX5fn38JXOjXl5HrfvoIRGeYTv7b01sMgW8H8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4rKcnEAAAA3AAAAA8AAAAAAAAAAAAAAAAAmAIAAGRycy9k&#10;b3ducmV2LnhtbFBLBQYAAAAABAAEAPUAAACJAwAAAAA=&#10;"/>
            <v:oval id="Oval 6" o:spid="_x0000_s1714" style="position:absolute;left:2205;top:6510;width:270;height:2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eMUsQA&#10;AADcAAAADwAAAGRycy9kb3ducmV2LnhtbESPQWvCQBSE74X+h+UVeqsbTRNK6iqiFPTQQ6PeH9ln&#10;Esy+DdnXmP57t1DocZiZb5jlenKdGmkIrWcD81kCirjytuXawOn48fIGKgiyxc4zGfihAOvV48MS&#10;C+tv/EVjKbWKEA4FGmhE+kLrUDXkMMx8Txy9ix8cSpRDre2Atwh3nV4kSa4dthwXGuxp21B1Lb+d&#10;gV29KfNRp5Kll91esuv585DOjXl+mjbvoIQm+Q//tffWwGuewe+ZeAT06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njFLEAAAA3AAAAA8AAAAAAAAAAAAAAAAAmAIAAGRycy9k&#10;b3ducmV2LnhtbFBLBQYAAAAABAAEAPUAAACJAwAAAAA=&#10;"/>
            <v:shape id="AutoShape 7" o:spid="_x0000_s1715" type="#_x0000_t32" style="position:absolute;left:1890;top:5610;width:15;height:114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bOVsUAAADcAAAADwAAAGRycy9kb3ducmV2LnhtbESPT2vCQBTE70K/w/IK3nRT0SCpq5RS&#10;RS+Cf0p7fM2+JsHs27C7xvjtXUHwOMzMb5jZojO1aMn5yrKCt2ECgji3uuJCwfGwHExB+ICssbZM&#10;Cq7kYTF/6c0w0/bCO2r3oRARwj5DBWUITSalz0sy6Ie2IY7ev3UGQ5SukNrhJcJNLUdJkkqDFceF&#10;Ehv6LCk/7c9GwWa1mray3p5+lpP0y9Hfusq/f5Xqv3Yf7yACdeEZfrTXWsE4TeF+Jh4B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6bOVsUAAADcAAAADwAAAAAAAAAA&#10;AAAAAAChAgAAZHJzL2Rvd25yZXYueG1sUEsFBgAAAAAEAAQA+QAAAJMDAAAAAA==&#10;">
              <v:stroke startarrow="block" endarrow="block"/>
            </v:shape>
            <v:shape id="AutoShape 8" o:spid="_x0000_s1716" type="#_x0000_t32" style="position:absolute;left:2358;top:6255;width:0;height:25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a7h8QAAADcAAAADwAAAGRycy9kb3ducmV2LnhtbESPS2vDMBCE74X8B7GB3ho5pXngWg5p&#10;oBB6KXlAelysrS1qrYylWs6/rwKFHIeZ+YYpNqNtxUC9N44VzGcZCOLKacO1gvPp/WkNwgdkja1j&#10;UnAlD5ty8lBgrl3kAw3HUIsEYZ+jgiaELpfSVw1Z9DPXESfv2/UWQ5J9LXWPMcFtK5+zbCktGk4L&#10;DXa0a6j6Of5aBSZ+mqHb7+Lbx+XL60jmunBGqcfpuH0FEWgM9/B/e68VvCxXcDuTjoAs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9ruHxAAAANwAAAAPAAAAAAAAAAAA&#10;AAAAAKECAABkcnMvZG93bnJldi54bWxQSwUGAAAAAAQABAD5AAAAkgMAAAAA&#10;">
              <v:stroke endarrow="block"/>
            </v:shape>
            <v:shape id="Text Box 9" o:spid="_x0000_s1717" type="#_x0000_t202" style="position:absolute;left:1084;top:5880;width:1034;height:60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eHr8IA&#10;AADcAAAADwAAAGRycy9kb3ducmV2LnhtbERPTYvCMBC9C/6HMII3TV1ElmoUFQQR9qAr6nFsxjbY&#10;TGqTrV1//eaw4PHxvmeL1paiodobxwpGwwQEcea04VzB8Xsz+AThA7LG0jEp+CUPi3m3M8NUuyfv&#10;qTmEXMQQ9ikqKEKoUil9VpBFP3QVceRurrYYIqxzqWt8xnBbyo8kmUiLhmNDgRWtC8ruhx+rYLdp&#10;l9dHdmx22/OXWa3Mxb1OF6X6vXY5BRGoDW/xv3urFYwncW08E4+An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d4evwgAAANwAAAAPAAAAAAAAAAAAAAAAAJgCAABkcnMvZG93&#10;bnJldi54bWxQSwUGAAAAAAQABAD1AAAAhwMAAAAA&#10;" filled="f" stroked="f" strokecolor="#622423 [1605]" strokeweight="6pt">
              <v:stroke linestyle="thickThin"/>
              <v:textbox style="mso-next-textbox:#Text Box 9;mso-fit-shape-to-text:t" inset="10.8pt,7.2pt,10.8pt,7.2pt">
                <w:txbxContent>
                  <w:p w:rsidR="007B3560" w:rsidRPr="001F0453" w:rsidRDefault="007B3560" w:rsidP="0010319B">
                    <w:pPr>
                      <w:spacing w:after="0" w:line="360" w:lineRule="auto"/>
                      <w:jc w:val="center"/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</w:rPr>
                    </w:pPr>
                    <w:r w:rsidRPr="001F0453"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</w:rPr>
                      <w:t>h=20m</w:t>
                    </w:r>
                  </w:p>
                </w:txbxContent>
              </v:textbox>
            </v:shape>
            <v:shape id="Text Box 10" o:spid="_x0000_s1718" type="#_x0000_t202" style="position:absolute;left:2205;top:6040;width:1259;height:60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siNMcA&#10;AADcAAAADwAAAGRycy9kb3ducmV2LnhtbESPT2vCQBTE70K/w/IK3nTTItKm2YgWBBE8+IfW42v2&#10;NVmafRuza4x++m6h4HGYmd8w2ay3teio9caxgqdxAoK4cNpwqeCwX45eQPiArLF2TAqu5GGWPwwy&#10;TLW78Ja6XShFhLBPUUEVQpNK6YuKLPqxa4ij9+1aiyHKtpS6xUuE21o+J8lUWjQcFyps6L2i4md3&#10;tgrWy37+dSoO3Xr1uTGLhTm628dRqeFjP38DEagP9/B/e6UVTKav8HcmHgGZ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Y7IjTHAAAA3AAAAA8AAAAAAAAAAAAAAAAAmAIAAGRy&#10;cy9kb3ducmV2LnhtbFBLBQYAAAAABAAEAPUAAACMAwAAAAA=&#10;" filled="f" stroked="f" strokecolor="#622423 [1605]" strokeweight="6pt">
              <v:stroke linestyle="thickThin"/>
              <v:textbox style="mso-next-textbox:#Text Box 10;mso-fit-shape-to-text:t" inset="10.8pt,7.2pt,10.8pt,7.2pt">
                <w:txbxContent>
                  <w:p w:rsidR="007B3560" w:rsidRPr="001F0453" w:rsidRDefault="007B3560" w:rsidP="0010319B">
                    <w:pPr>
                      <w:spacing w:after="0" w:line="360" w:lineRule="auto"/>
                      <w:jc w:val="center"/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  <w:vertAlign w:val="superscript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</w:rPr>
                      <w:t>v=10m</w:t>
                    </w:r>
                    <w:r>
                      <w:rPr>
                        <w:rFonts w:asciiTheme="majorHAnsi" w:eastAsiaTheme="majorEastAsia" w:hAnsiTheme="majorHAnsi" w:cstheme="majorBidi"/>
                        <w:i/>
                        <w:iCs/>
                        <w:sz w:val="18"/>
                        <w:szCs w:val="28"/>
                        <w:vertAlign w:val="superscript"/>
                      </w:rPr>
                      <w:t>-1</w:t>
                    </w:r>
                  </w:p>
                </w:txbxContent>
              </v:textbox>
            </v:shape>
          </v:group>
        </w:pict>
      </w: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maka impuls yang bekerja pada bola adalah….</w:t>
      </w:r>
    </w:p>
    <w:p w:rsidR="001D01DD" w:rsidRPr="00F41F14" w:rsidRDefault="001D01DD" w:rsidP="009F48F5">
      <w:pPr>
        <w:spacing w:after="0" w:line="240" w:lineRule="auto"/>
        <w:ind w:left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20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15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10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. 5 Ns</w:t>
      </w:r>
    </w:p>
    <w:p w:rsidR="0010319B" w:rsidRPr="00F41F14" w:rsidRDefault="0010319B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2 Ns</w:t>
      </w:r>
    </w:p>
    <w:p w:rsidR="001D01DD" w:rsidRPr="00F41F14" w:rsidRDefault="001D01DD" w:rsidP="009F48F5">
      <w:pPr>
        <w:spacing w:after="0" w:line="240" w:lineRule="auto"/>
        <w:ind w:left="284" w:firstLine="142"/>
        <w:rPr>
          <w:rFonts w:ascii="Times New Roman" w:hAnsi="Times New Roman" w:cs="Times New Roman"/>
        </w:rPr>
      </w:pPr>
    </w:p>
    <w:p w:rsidR="0010319B" w:rsidRPr="00F41F14" w:rsidRDefault="00714729" w:rsidP="00714729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 xml:space="preserve">Dua bola A dan B memiliki massa  masing – masing </w:t>
      </w:r>
      <w:r w:rsidR="00E74780" w:rsidRPr="00F41F14">
        <w:rPr>
          <w:rFonts w:ascii="Times New Roman" w:eastAsia="Calibri" w:hAnsi="Times New Roman" w:cs="Times New Roman"/>
          <w:lang w:val="en-US"/>
        </w:rPr>
        <w:t>20 kg  dan 5 kg. Bola B diam ditumbuk bola A,setelah bertumbukan kedua benda menyatu dan bergerak dengan kecepatan 3 m/s. Kecepatan bola A sebelum tumbukan adalah …</w:t>
      </w:r>
    </w:p>
    <w:p w:rsidR="00E74780" w:rsidRPr="00F41F14" w:rsidRDefault="00E74780" w:rsidP="00E74780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0,25 m/s</w:t>
      </w:r>
    </w:p>
    <w:p w:rsidR="00E74780" w:rsidRPr="00F41F14" w:rsidRDefault="00E74780" w:rsidP="00E74780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1,25 m/s</w:t>
      </w:r>
    </w:p>
    <w:p w:rsidR="00E74780" w:rsidRPr="00F41F14" w:rsidRDefault="00E74780" w:rsidP="00E74780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2,50 m/s</w:t>
      </w:r>
    </w:p>
    <w:p w:rsidR="00E74780" w:rsidRPr="00F41F14" w:rsidRDefault="00E74780" w:rsidP="00E74780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3,00 m/s</w:t>
      </w:r>
    </w:p>
    <w:p w:rsidR="00E74780" w:rsidRPr="00F41F14" w:rsidRDefault="00E74780" w:rsidP="00E74780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  <w:r w:rsidRPr="00F41F14">
        <w:rPr>
          <w:rFonts w:ascii="Times New Roman" w:eastAsia="Calibri" w:hAnsi="Times New Roman" w:cs="Times New Roman"/>
          <w:lang w:val="en-US"/>
        </w:rPr>
        <w:t>3,75 m/s</w:t>
      </w:r>
    </w:p>
    <w:p w:rsidR="001D01DD" w:rsidRPr="00F41F14" w:rsidRDefault="001D01DD" w:rsidP="001D01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bejana kaca yang  volumenya 500 ml penuh berisi alkohol bersuhu 10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 (koefisien muai panjang kaca = 8 x 10</w:t>
      </w:r>
      <w:r w:rsidRPr="00F41F14">
        <w:rPr>
          <w:rFonts w:ascii="Times New Roman" w:hAnsi="Times New Roman" w:cs="Times New Roman"/>
          <w:vertAlign w:val="superscript"/>
        </w:rPr>
        <w:t>-60</w:t>
      </w:r>
      <w:r w:rsidRPr="00F41F14">
        <w:rPr>
          <w:rFonts w:ascii="Times New Roman" w:hAnsi="Times New Roman" w:cs="Times New Roman"/>
        </w:rPr>
        <w:t>C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>, koefisien muai volume alkohol = 1,1 x 10</w:t>
      </w:r>
      <w:r w:rsidRPr="00F41F14">
        <w:rPr>
          <w:rFonts w:ascii="Times New Roman" w:hAnsi="Times New Roman" w:cs="Times New Roman"/>
          <w:vertAlign w:val="superscript"/>
        </w:rPr>
        <w:t>-3 0</w:t>
      </w:r>
      <w:r w:rsidRPr="00F41F14">
        <w:rPr>
          <w:rFonts w:ascii="Times New Roman" w:hAnsi="Times New Roman" w:cs="Times New Roman"/>
        </w:rPr>
        <w:t>C</w:t>
      </w:r>
      <w:r w:rsidRPr="00F41F14">
        <w:rPr>
          <w:rFonts w:ascii="Times New Roman" w:hAnsi="Times New Roman" w:cs="Times New Roman"/>
          <w:vertAlign w:val="superscript"/>
        </w:rPr>
        <w:t>-1</w:t>
      </w:r>
      <w:r w:rsidRPr="00F41F14">
        <w:rPr>
          <w:rFonts w:ascii="Times New Roman" w:hAnsi="Times New Roman" w:cs="Times New Roman"/>
        </w:rPr>
        <w:t>). Apabila bejana kaca tersebut kemudian dipanaskan sehingga suhu bejana dan alkohol menjadi 50</w:t>
      </w:r>
      <w:r w:rsidRPr="00F41F14">
        <w:rPr>
          <w:rFonts w:ascii="Times New Roman" w:hAnsi="Times New Roman" w:cs="Times New Roman"/>
          <w:vertAlign w:val="superscript"/>
        </w:rPr>
        <w:t>0</w:t>
      </w:r>
      <w:r w:rsidRPr="00F41F14">
        <w:rPr>
          <w:rFonts w:ascii="Times New Roman" w:hAnsi="Times New Roman" w:cs="Times New Roman"/>
        </w:rPr>
        <w:t>C, maka banyak alkohol yang tumpah adalah…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0,22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,15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,25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1,52 ml</w:t>
      </w:r>
    </w:p>
    <w:p w:rsidR="0010319B" w:rsidRPr="00F41F14" w:rsidRDefault="0010319B" w:rsidP="009F48F5">
      <w:pPr>
        <w:pStyle w:val="ListParagraph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2,48 ml</w:t>
      </w:r>
    </w:p>
    <w:p w:rsidR="0010319B" w:rsidRPr="00F41F14" w:rsidRDefault="0010319B" w:rsidP="009F48F5">
      <w:pPr>
        <w:spacing w:after="0" w:line="240" w:lineRule="auto"/>
        <w:rPr>
          <w:rFonts w:ascii="Times New Roman" w:hAnsi="Times New Roman" w:cs="Times New Roman"/>
        </w:rPr>
      </w:pPr>
    </w:p>
    <w:p w:rsidR="00A95A5D" w:rsidRPr="00F41F14" w:rsidRDefault="00A95A5D" w:rsidP="009F48F5">
      <w:pPr>
        <w:spacing w:after="0" w:line="240" w:lineRule="auto"/>
        <w:rPr>
          <w:rFonts w:ascii="Times New Roman" w:hAnsi="Times New Roman" w:cs="Times New Roman"/>
        </w:rPr>
      </w:pPr>
    </w:p>
    <w:p w:rsidR="0010319B" w:rsidRPr="00F41F14" w:rsidRDefault="008F0024" w:rsidP="009F48F5">
      <w:pPr>
        <w:pStyle w:val="ListParagraph"/>
        <w:numPr>
          <w:ilvl w:val="0"/>
          <w:numId w:val="42"/>
        </w:numPr>
        <w:spacing w:line="240" w:lineRule="auto"/>
        <w:ind w:left="450" w:hanging="45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>Seratus gram air dengan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 xml:space="preserve">suhu </w:t>
      </w:r>
      <w:r w:rsidRPr="00F41F14">
        <w:rPr>
          <w:rFonts w:ascii="Times New Roman" w:hAnsi="Times New Roman" w:cs="Times New Roman"/>
          <w:lang w:val="en-US"/>
        </w:rPr>
        <w:t>2</w:t>
      </w:r>
      <w:r w:rsidR="0010319B" w:rsidRPr="00F41F14">
        <w:rPr>
          <w:rFonts w:ascii="Times New Roman" w:hAnsi="Times New Roman" w:cs="Times New Roman"/>
        </w:rPr>
        <w:t>0</w:t>
      </w:r>
      <w:r w:rsidR="0010319B" w:rsidRPr="00F41F14">
        <w:rPr>
          <w:rFonts w:ascii="Times New Roman" w:hAnsi="Times New Roman" w:cs="Times New Roman"/>
          <w:vertAlign w:val="superscript"/>
        </w:rPr>
        <w:t>0</w:t>
      </w:r>
      <w:r w:rsidR="0010319B" w:rsidRPr="00F41F14">
        <w:rPr>
          <w:rFonts w:ascii="Times New Roman" w:hAnsi="Times New Roman" w:cs="Times New Roman"/>
        </w:rPr>
        <w:t>C dicampur dengan 50 gram air bersuhu 80</w:t>
      </w:r>
      <w:r w:rsidR="0010319B" w:rsidRPr="00F41F14">
        <w:rPr>
          <w:rFonts w:ascii="Times New Roman" w:hAnsi="Times New Roman" w:cs="Times New Roman"/>
          <w:vertAlign w:val="superscript"/>
        </w:rPr>
        <w:t>0</w:t>
      </w:r>
      <w:r w:rsidR="0010319B" w:rsidRPr="00F41F14">
        <w:rPr>
          <w:rFonts w:ascii="Times New Roman" w:hAnsi="Times New Roman" w:cs="Times New Roman"/>
        </w:rPr>
        <w:t xml:space="preserve">C, maka suhu campurannya adalah …. </w:t>
      </w:r>
      <w:r w:rsidR="0010319B" w:rsidRPr="00F41F14">
        <w:rPr>
          <w:rFonts w:ascii="Times New Roman" w:hAnsi="Times New Roman" w:cs="Times New Roman"/>
          <w:vertAlign w:val="superscript"/>
        </w:rPr>
        <w:t>0</w:t>
      </w:r>
      <w:r w:rsidR="0010319B" w:rsidRPr="00F41F14">
        <w:rPr>
          <w:rFonts w:ascii="Times New Roman" w:hAnsi="Times New Roman" w:cs="Times New Roman"/>
        </w:rPr>
        <w:t>C ( kalor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="0010319B" w:rsidRPr="00F41F14">
        <w:rPr>
          <w:rFonts w:ascii="Times New Roman" w:hAnsi="Times New Roman" w:cs="Times New Roman"/>
        </w:rPr>
        <w:t xml:space="preserve">jenis air = 1 kal/gr </w:t>
      </w:r>
      <w:r w:rsidR="0010319B" w:rsidRPr="00F41F14">
        <w:rPr>
          <w:rFonts w:ascii="Times New Roman" w:hAnsi="Times New Roman" w:cs="Times New Roman"/>
          <w:vertAlign w:val="superscript"/>
        </w:rPr>
        <w:t>0</w:t>
      </w:r>
      <w:r w:rsidR="0010319B" w:rsidRPr="00F41F14">
        <w:rPr>
          <w:rFonts w:ascii="Times New Roman" w:hAnsi="Times New Roman" w:cs="Times New Roman"/>
        </w:rPr>
        <w:t>C )</w:t>
      </w:r>
    </w:p>
    <w:p w:rsidR="0010319B" w:rsidRPr="00F41F14" w:rsidRDefault="0010319B" w:rsidP="001D01DD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0,0</w:t>
      </w:r>
    </w:p>
    <w:p w:rsidR="0010319B" w:rsidRPr="00F41F14" w:rsidRDefault="008F0024" w:rsidP="001D01DD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50,0</w:t>
      </w:r>
    </w:p>
    <w:p w:rsidR="0010319B" w:rsidRPr="00F41F14" w:rsidRDefault="008F0024" w:rsidP="001D01DD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60,0</w:t>
      </w:r>
    </w:p>
    <w:p w:rsidR="0010319B" w:rsidRPr="00F41F14" w:rsidRDefault="008F0024" w:rsidP="001D01DD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70</w:t>
      </w:r>
      <w:r w:rsidR="0010319B" w:rsidRPr="00F41F14">
        <w:rPr>
          <w:rFonts w:ascii="Times New Roman" w:hAnsi="Times New Roman" w:cs="Times New Roman"/>
        </w:rPr>
        <w:t>,0</w:t>
      </w:r>
    </w:p>
    <w:p w:rsidR="0010319B" w:rsidRPr="00F41F14" w:rsidRDefault="008F0024" w:rsidP="001D01DD">
      <w:pPr>
        <w:pStyle w:val="ListParagraph"/>
        <w:numPr>
          <w:ilvl w:val="1"/>
          <w:numId w:val="52"/>
        </w:numPr>
        <w:tabs>
          <w:tab w:val="clear" w:pos="1440"/>
        </w:tabs>
        <w:spacing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>80,0</w:t>
      </w:r>
    </w:p>
    <w:p w:rsidR="001D01DD" w:rsidRPr="00F41F14" w:rsidRDefault="001D01DD" w:rsidP="001D01DD">
      <w:pPr>
        <w:pStyle w:val="ListParagraph"/>
        <w:spacing w:line="240" w:lineRule="auto"/>
        <w:ind w:left="630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enda hitam sempurna merupakan benda yang memilki sifat…</w:t>
      </w:r>
    </w:p>
    <w:p w:rsidR="0010319B" w:rsidRPr="00F41F14" w:rsidRDefault="0010319B" w:rsidP="009F48F5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Hanyasebagaipenyerapenergi yang baik</w:t>
      </w:r>
    </w:p>
    <w:p w:rsidR="0010319B" w:rsidRPr="00F41F14" w:rsidRDefault="0010319B" w:rsidP="009F48F5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Hanyasebagaipemancarenergi yang baik</w:t>
      </w:r>
    </w:p>
    <w:p w:rsidR="0010319B" w:rsidRPr="00F41F14" w:rsidRDefault="0010319B" w:rsidP="009F48F5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aipenyerapmaupunpemancar energiterburuk</w:t>
      </w:r>
    </w:p>
    <w:p w:rsidR="0010319B" w:rsidRPr="00F41F14" w:rsidRDefault="0010319B" w:rsidP="009F48F5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aipenyerap energiterbaikdanpemancar energiterburuk</w:t>
      </w:r>
    </w:p>
    <w:p w:rsidR="0010319B" w:rsidRPr="00F41F14" w:rsidRDefault="0010319B" w:rsidP="009F48F5">
      <w:pPr>
        <w:pStyle w:val="ListParagraph"/>
        <w:numPr>
          <w:ilvl w:val="0"/>
          <w:numId w:val="55"/>
        </w:numPr>
        <w:spacing w:after="16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ai pemancar dan penyerap energi terbaik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567" w:hanging="567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pernyataan berikut:</w:t>
      </w:r>
    </w:p>
    <w:p w:rsidR="0010319B" w:rsidRPr="00F41F14" w:rsidRDefault="0010319B" w:rsidP="009F48F5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rtikel-partikelnya terdistribusi merata dalam ruang wadahnya.</w:t>
      </w:r>
    </w:p>
    <w:p w:rsidR="0010319B" w:rsidRPr="00F41F14" w:rsidRDefault="0010319B" w:rsidP="009F48F5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rtikel-partikelnya bergerak ke segala arah</w:t>
      </w:r>
    </w:p>
    <w:p w:rsidR="0010319B" w:rsidRPr="00F41F14" w:rsidRDefault="0010319B" w:rsidP="009F48F5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tiap tumbukan yang terjadi adalah lenting sempurna.</w:t>
      </w:r>
    </w:p>
    <w:p w:rsidR="0010319B" w:rsidRPr="00F41F14" w:rsidRDefault="0010319B" w:rsidP="009F48F5">
      <w:pPr>
        <w:pStyle w:val="ListParagraph"/>
        <w:numPr>
          <w:ilvl w:val="1"/>
          <w:numId w:val="56"/>
        </w:numPr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da gaya interaksi antar tiap partikelnya.</w:t>
      </w:r>
    </w:p>
    <w:p w:rsidR="0010319B" w:rsidRPr="00F41F14" w:rsidRDefault="0010319B" w:rsidP="009F48F5">
      <w:pPr>
        <w:spacing w:after="0" w:line="240" w:lineRule="auto"/>
        <w:ind w:left="284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sumsi dasar untuk gas ideal adalah….</w:t>
      </w:r>
    </w:p>
    <w:p w:rsidR="0010319B" w:rsidRPr="00F41F14" w:rsidRDefault="0010319B" w:rsidP="009F48F5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2 dan 3</w:t>
      </w:r>
    </w:p>
    <w:p w:rsidR="0010319B" w:rsidRPr="00F41F14" w:rsidRDefault="0010319B" w:rsidP="009F48F5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 dan  3</w:t>
      </w:r>
    </w:p>
    <w:p w:rsidR="0010319B" w:rsidRPr="00F41F14" w:rsidRDefault="0010319B" w:rsidP="009F48F5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dan 4</w:t>
      </w:r>
    </w:p>
    <w:p w:rsidR="0010319B" w:rsidRPr="00F41F14" w:rsidRDefault="0010319B" w:rsidP="009F48F5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3 dan 4</w:t>
      </w:r>
    </w:p>
    <w:p w:rsidR="0010319B" w:rsidRPr="00F41F14" w:rsidRDefault="0010319B" w:rsidP="009F48F5">
      <w:pPr>
        <w:pStyle w:val="ListParagraph"/>
        <w:numPr>
          <w:ilvl w:val="0"/>
          <w:numId w:val="57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 saja.</w:t>
      </w:r>
    </w:p>
    <w:p w:rsidR="001D01DD" w:rsidRPr="00F41F14" w:rsidRDefault="001D01DD" w:rsidP="001D01DD">
      <w:pPr>
        <w:pStyle w:val="ListParagraph"/>
        <w:spacing w:after="0"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da kondisi awal partikel gas yang berada dalam ruang tertutup memiliki tekanan P, volume V, dan suhu T. Jika volume gas diubah menjadi 3/4V dan suhu diubah menjadi 2T, maka perbandingan tekanan awal dan tekanan setelah V dan T diubah adalah…</w:t>
      </w:r>
    </w:p>
    <w:p w:rsidR="0010319B" w:rsidRPr="00F41F14" w:rsidRDefault="0010319B" w:rsidP="009F48F5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2: 3</w:t>
      </w:r>
    </w:p>
    <w:p w:rsidR="0010319B" w:rsidRPr="00F41F14" w:rsidRDefault="0010319B" w:rsidP="009F48F5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3: 2</w:t>
      </w:r>
    </w:p>
    <w:p w:rsidR="0010319B" w:rsidRPr="00F41F14" w:rsidRDefault="0010319B" w:rsidP="009F48F5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3: 4</w:t>
      </w:r>
    </w:p>
    <w:p w:rsidR="0010319B" w:rsidRPr="00F41F14" w:rsidRDefault="0010319B" w:rsidP="009F48F5">
      <w:pPr>
        <w:spacing w:after="0" w:line="240" w:lineRule="auto"/>
        <w:ind w:left="426"/>
        <w:jc w:val="both"/>
        <w:rPr>
          <w:rFonts w:ascii="Times New Roman" w:hAnsi="Times New Roman" w:cs="Times New Roman"/>
          <w:b/>
        </w:rPr>
      </w:pPr>
      <w:r w:rsidRPr="00F41F14">
        <w:rPr>
          <w:rFonts w:ascii="Times New Roman" w:hAnsi="Times New Roman" w:cs="Times New Roman"/>
        </w:rPr>
        <w:t>D</w:t>
      </w:r>
      <w:r w:rsidRPr="00F41F14">
        <w:rPr>
          <w:rFonts w:ascii="Times New Roman" w:hAnsi="Times New Roman" w:cs="Times New Roman"/>
          <w:b/>
        </w:rPr>
        <w:t xml:space="preserve">. </w:t>
      </w:r>
      <w:r w:rsidRPr="00F41F14">
        <w:rPr>
          <w:rFonts w:ascii="Times New Roman" w:hAnsi="Times New Roman" w:cs="Times New Roman"/>
        </w:rPr>
        <w:t>3: 8</w:t>
      </w:r>
    </w:p>
    <w:p w:rsidR="00CE7742" w:rsidRPr="00F41F14" w:rsidRDefault="0010319B" w:rsidP="001D01DD">
      <w:pPr>
        <w:spacing w:after="0" w:line="240" w:lineRule="auto"/>
        <w:ind w:left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8: 3</w:t>
      </w:r>
    </w:p>
    <w:p w:rsidR="001D01DD" w:rsidRPr="00F41F14" w:rsidRDefault="001D01DD" w:rsidP="00536246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grafik hubungan gaya (</w:t>
      </w:r>
      <w:r w:rsidRPr="00F41F14">
        <w:rPr>
          <w:rFonts w:ascii="Times New Roman" w:hAnsi="Times New Roman" w:cs="Times New Roman"/>
          <w:i/>
        </w:rPr>
        <w:t>F)</w:t>
      </w:r>
      <w:r w:rsidRPr="00F41F14">
        <w:rPr>
          <w:rFonts w:ascii="Times New Roman" w:hAnsi="Times New Roman" w:cs="Times New Roman"/>
        </w:rPr>
        <w:t xml:space="preserve"> dengan pertambahan panjang </w:t>
      </w:r>
      <w:r w:rsidRPr="00F41F14">
        <w:rPr>
          <w:rFonts w:ascii="Times New Roman" w:hAnsi="Times New Roman" w:cs="Times New Roman"/>
          <w:i/>
        </w:rPr>
        <w:t>(∆x</w:t>
      </w:r>
      <w:r w:rsidRPr="00F41F14">
        <w:rPr>
          <w:rFonts w:ascii="Times New Roman" w:hAnsi="Times New Roman" w:cs="Times New Roman"/>
        </w:rPr>
        <w:t>)  pegas berikut!</w:t>
      </w:r>
    </w:p>
    <w:p w:rsidR="0010319B" w:rsidRPr="00F41F14" w:rsidRDefault="00385CEA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Group 158" o:spid="_x0000_s1758" style="position:absolute;left:0;text-align:left;margin-left:67.85pt;margin-top:19.5pt;width:354.9pt;height:210.95pt;z-index:251686912" coordorigin="2797,2244" coordsize="7098,42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">
            <v:shape id="AutoShape 159" o:spid="_x0000_s1759" type="#_x0000_t32" style="position:absolute;left:3466;top:5894;width:5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eRS8UAAADcAAAADwAAAGRycy9kb3ducmV2LnhtbESPQWvCQBSE7wX/w/IEb3WTIqLRVUqh&#10;RRQPagnt7ZF9JqHZt2F31eivdwWhx2FmvmHmy8404kzO15YVpMMEBHFhdc2lgu/D5+sEhA/IGhvL&#10;pOBKHpaL3sscM20vvKPzPpQiQthnqKAKoc2k9EVFBv3QtsTRO1pnMETpSqkdXiLcNPItScbSYM1x&#10;ocKWPioq/vYno+BnMz3l13xL6zydrn/RGX87fCk16HfvMxCBuvAffrZXWsFolMLjTDw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/eRS8UAAADcAAAADwAAAAAAAAAA&#10;AAAAAAChAgAAZHJzL2Rvd25yZXYueG1sUEsFBgAAAAAEAAQA+QAAAJMDAAAAAA==&#10;">
              <v:stroke endarrow="block"/>
            </v:shape>
            <v:shape id="AutoShape 160" o:spid="_x0000_s1760" type="#_x0000_t32" style="position:absolute;left:3466;top:2244;width:0;height:3650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REf8MAAADcAAAADwAAAGRycy9kb3ducmV2LnhtbESPT2sCMRTE7wW/Q3iCt5pVtMjWKFUo&#10;iBfxD+jxsXndDd28LJt0s357Iwg9DjPzG2a57m0tOmq9caxgMs5AEBdOGy4VXM7f7wsQPiBrrB2T&#10;gjt5WK8Gb0vMtYt8pO4USpEg7HNUUIXQ5FL6oiKLfuwa4uT9uNZiSLItpW4xJrit5TTLPqRFw2mh&#10;woa2FRW/pz+rwMSD6ZrdNm7215vXkcx97oxSo2H/9QkiUB/+w6/2TiuYzabwPJOOgFw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I0RH/DAAAA3AAAAA8AAAAAAAAAAAAA&#10;AAAAoQIAAGRycy9kb3ducmV2LnhtbFBLBQYAAAAABAAEAPkAAACRAwAAAAA=&#10;">
              <v:stroke endarrow="block"/>
            </v:shape>
            <v:shape id="Text Box 161" o:spid="_x0000_s1761" type="#_x0000_t202" style="position:absolute;left:8807;top:5676;width:1088;height: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rLIsQA&#10;AADcAAAADwAAAGRycy9kb3ducmV2LnhtbESP3WrCQBSE7wu+w3IEb0rdaGOs0VXaQou3Rh/gmD0m&#10;wezZkN3m5+27hYKXw8x8w+wOg6lFR62rLCtYzCMQxLnVFRcKLuevlzcQziNrrC2TgpEcHPaTpx2m&#10;2vZ8oi7zhQgQdikqKL1vUildXpJBN7cNcfButjXog2wLqVvsA9zUchlFiTRYcVgosaHPkvJ79mMU&#10;3I7982rTX7/9ZX2Kkw+s1lc7KjWbDu9bEJ4G/wj/t49aQRy/wt+ZcATk/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KyyLEAAAA3AAAAA8AAAAAAAAAAAAAAAAAmAIAAGRycy9k&#10;b3ducmV2LnhtbFBLBQYAAAAABAAEAPUAAACJAwAAAAA=&#10;" stroked="f">
              <v:textbox style="mso-next-textbox:#Text Box 161">
                <w:txbxContent>
                  <w:p w:rsidR="007B3560" w:rsidRDefault="007B3560" w:rsidP="0010319B">
                    <w:r>
                      <w:t>∆x (cm)</w:t>
                    </w:r>
                  </w:p>
                </w:txbxContent>
              </v:textbox>
            </v:shape>
            <v:shape id="AutoShape 162" o:spid="_x0000_s1762" type="#_x0000_t32" style="position:absolute;left:3466;top:4672;width:4320;height:122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Ye78QAAADcAAAADwAAAGRycy9kb3ducmV2LnhtbESPQWvCQBSE7wX/w/IKXopuIkEkukoR&#10;hOKhoObg8bH7moRm38bdbUz/fbcgeBxm5htmsxttJwbyoXWsIJ9nIIi1My3XCqrLYbYCESKywc4x&#10;KfilALvt5GWDpXF3PtFwjrVIEA4lKmhi7Espg27IYpi7njh5X85bjEn6WhqP9wS3nVxk2VJabDkt&#10;NNjTviH9ff6xCtpj9VkNb7fo9eqYX30eLtdOKzV9Hd/XICKN8Rl+tD+MgqIo4P9MOgJy+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th7vxAAAANwAAAAPAAAAAAAAAAAA&#10;AAAAAKECAABkcnMvZG93bnJldi54bWxQSwUGAAAAAAQABAD5AAAAkgMAAAAA&#10;"/>
            <v:shape id="AutoShape 163" o:spid="_x0000_s1763" type="#_x0000_t32" style="position:absolute;left:3466;top:3550;width:2763;height:234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q7dMUAAADcAAAADwAAAGRycy9kb3ducmV2LnhtbESPQWsCMRSE7wX/Q3hCL6Vmt6jIahQp&#10;FIoHoboHj4/kdXdx87Im6br+eyMUPA4z8w2z2gy2FT350DhWkE8yEMTamYYrBeXx630BIkRkg61j&#10;UnCjAJv16GWFhXFX/qH+ECuRIBwKVFDH2BVSBl2TxTBxHXHyfp23GJP0lTQerwluW/mRZXNpseG0&#10;UGNHnzXp8+HPKmh25b7s3y7R68UuP/k8HE+tVup1PGyXICIN8Rn+b38bBdPpDB5n0hG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fq7dMUAAADcAAAADwAAAAAAAAAA&#10;AAAAAAChAgAAZHJzL2Rvd25yZXYueG1sUEsFBgAAAAAEAAQA+QAAAJMDAAAAAA==&#10;"/>
            <v:shape id="AutoShape 164" o:spid="_x0000_s1764" type="#_x0000_t32" style="position:absolute;left:3466;top:3031;width:1306;height:286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glA8QAAADcAAAADwAAAGRycy9kb3ducmV2LnhtbESPQYvCMBSE74L/ITxhL6JpRUSqURZh&#10;QTwsrPbg8ZE827LNS02ytfvvNwuCx2FmvmG2+8G2oicfGscK8nkGglg703CloLx8zNYgQkQ22Dom&#10;Bb8UYL8bj7ZYGPfgL+rPsRIJwqFABXWMXSFl0DVZDHPXESfv5rzFmKSvpPH4SHDbykWWraTFhtNC&#10;jR0datLf5x+roDmVn2U/vUev16f86vNwubZaqbfJ8L4BEWmIr/CzfTQKlssV/J9JR0D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KCUDxAAAANwAAAAPAAAAAAAAAAAA&#10;AAAAAKECAABkcnMvZG93bnJldi54bWxQSwUGAAAAAAQABAD5AAAAkgMAAAAA&#10;"/>
            <v:shape id="AutoShape 165" o:spid="_x0000_s1765" type="#_x0000_t32" style="position:absolute;left:4772;top:3031;width:0;height:286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7bIccAAADcAAAADwAAAGRycy9kb3ducmV2LnhtbESPQWsCMRSE74X+h/AKXqRmrdbK1ihS&#10;ECyltNqC18fmdbPs5iVs4rr115uC0OMwM98wi1VvG9FRGyrHCsajDARx4XTFpYLvr839HESIyBob&#10;x6TglwKslrc3C8y1O/GOun0sRYJwyFGBidHnUobCkMUwcp44eT+utRiTbEupWzwluG3kQ5bNpMWK&#10;04JBTy+Ginp/tArqrv7YfT4GPzyeafbmzfvr5KCVGtz162cQkfr4H762t1rBdPoEf2fSEZDL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HtshxwAAANwAAAAPAAAAAAAA&#10;AAAAAAAAAKECAABkcnMvZG93bnJldi54bWxQSwUGAAAAAAQABAD5AAAAlQMAAAAA&#10;">
              <v:stroke dashstyle="dash"/>
            </v:shape>
            <v:shape id="AutoShape 166" o:spid="_x0000_s1766" type="#_x0000_t32" style="position:absolute;left:3466;top:3031;width:1306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fXT8MAAADcAAAADwAAAGRycy9kb3ducmV2LnhtbERPy2oCMRTdF/yHcAV3NeODIlOjqCBa&#10;CoIPSpeXyZ1HndyMSepM/94sCi4P5z1fdqYWd3K+sqxgNExAEGdWV1wouJy3rzMQPiBrrC2Tgj/y&#10;sFz0XuaYatvyke6nUIgYwj5FBWUITSqlz0oy6Ie2IY5cbp3BEKErpHbYxnBTy3GSvEmDFceGEhva&#10;lJRdT79Gwc4fb18uX7cfh1X2+bOZ7Nt1/q3UoN+t3kEE6sJT/O/eawXTaVwbz8QjIB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X10/DAAAA3AAAAA8AAAAAAAAAAAAA&#10;AAAAoQIAAGRycy9kb3ducmV2LnhtbFBLBQYAAAAABAAEAPkAAACRAwAAAAA=&#10;">
              <v:stroke dashstyle="dash"/>
            </v:shape>
            <v:shape id="AutoShape 167" o:spid="_x0000_s1767" type="#_x0000_t32" style="position:absolute;left:3466;top:3550;width:2763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3qyMcAAADcAAAADwAAAGRycy9kb3ducmV2LnhtbESPQWsCMRSE74X+h/AKXqRmrVbq1ihS&#10;ECyltNqC18fmdbPs5iVs4rr115uC0OMwM98wi1VvG9FRGyrHCsajDARx4XTFpYLvr839E4gQkTU2&#10;jknBLwVYLW9vFphrd+IddftYigThkKMCE6PPpQyFIYth5Dxx8n5cazEm2ZZSt3hKcNvIhyybSYsV&#10;pwWDnl4MFfX+aBXUXf2x+3wMfng80+zNm/fXyUErNbjr188gIvXxP3xtb7WC6XQOf2fSEZDL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bzerIxwAAANwAAAAPAAAAAAAA&#10;AAAAAAAAAKECAABkcnMvZG93bnJldi54bWxQSwUGAAAAAAQABAD5AAAAlQMAAAAA&#10;">
              <v:stroke dashstyle="dash"/>
            </v:shape>
            <v:shape id="AutoShape 168" o:spid="_x0000_s1768" type="#_x0000_t32" style="position:absolute;left:6229;top:3551;width:0;height:234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7ViMMAAADcAAAADwAAAGRycy9kb3ducmV2LnhtbERPW2vCMBR+H/gfwhn4IppuTpHOKDIY&#10;KGNsXmCvh+asKW1OQhNr9dcvD8IeP777ct3bRnTUhsqxgqdJBoK4cLriUsHp+D5egAgRWWPjmBRc&#10;KcB6NXhYYq7dhffUHWIpUgiHHBWYGH0uZSgMWQwT54kT9+taizHBtpS6xUsKt418zrK5tFhxajDo&#10;6c1QUR/OVkHd1V/771nwo/ON5h/efO6mP1qp4WO/eQURqY//4rt7qxW8zNL8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u1YjDAAAA3AAAAA8AAAAAAAAAAAAA&#10;AAAAoQIAAGRycy9kb3ducmV2LnhtbFBLBQYAAAAABAAEAPkAAACRAwAAAAA=&#10;">
              <v:stroke dashstyle="dash"/>
            </v:shape>
            <v:shape id="AutoShape 169" o:spid="_x0000_s1769" type="#_x0000_t32" style="position:absolute;left:7786;top:4672;width:0;height:122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JwE8YAAADcAAAADwAAAGRycy9kb3ducmV2LnhtbESPUUvDMBSF34X9h3AHvohNp25IbTbG&#10;QFBkzE3B10tzbUqbm9BkXfXXm4Gwx8M55zuccjXaTgzUh8axglmWgyCunG64VvD58Xz7CCJEZI2d&#10;Y1LwQwFWy8lViYV2J97TcIi1SBAOBSowMfpCylAZshgy54mT9+16izHJvpa6x1OC207e5flCWmw4&#10;LRj0tDFUtYejVdAO7W7/Pg/+5vhLizdvtq/3X1qp6+m4fgIRaYyX8H/7RSt4mM/gfC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BicBPGAAAA3AAAAA8AAAAAAAAA&#10;AAAAAAAAoQIAAGRycy9kb3ducmV2LnhtbFBLBQYAAAAABAAEAPkAAACUAwAAAAA=&#10;">
              <v:stroke dashstyle="dash"/>
            </v:shape>
            <v:shape id="AutoShape 170" o:spid="_x0000_s1770" type="#_x0000_t32" style="position:absolute;left:3466;top:4672;width:4320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Z2eMYAAADcAAAADwAAAGRycy9kb3ducmV2LnhtbESP3WoCMRSE7wXfIZyCd5qttqVsjaKC&#10;aCkUtEW8PGzO/tTNyZpEd317Uyj0cpiZb5jpvDO1uJLzlWUFj6MEBHFmdcWFgu+v9fAVhA/IGmvL&#10;pOBGHuazfm+KqbYt7+i6D4WIEPYpKihDaFIpfVaSQT+yDXH0cusMhihdIbXDNsJNLcdJ8iINVhwX&#10;SmxoVVJ22l+Mgo3fnQ8uX7bvn4vs42c12bbL/KjU4KFbvIEI1IX/8F97qxU8PY/h90w8AnJ2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emdnjGAAAA3AAAAA8AAAAAAAAA&#10;AAAAAAAAoQIAAGRycy9kb3ducmV2LnhtbFBLBQYAAAAABAAEAPkAAACUAwAAAAA=&#10;">
              <v:stroke dashstyle="dash"/>
            </v:shape>
            <v:shape id="Text Box 171" o:spid="_x0000_s1771" type="#_x0000_t202" style="position:absolute;left:7870;top:4454;width:368;height:3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Nd/8UA&#10;AADcAAAADwAAAGRycy9kb3ducmV2LnhtbESP3WrCQBSE7wXfYTmF3kjd2GrSpq5SBYu3pnmAY/aY&#10;hGbPhuw2P2/fFQq9HGbmG2a7H00jeupcbVnBahmBIC6srrlUkH+dnl5BOI+ssbFMCiZysN/NZ1tM&#10;tR34Qn3mSxEg7FJUUHnfplK6oiKDbmlb4uDdbGfQB9mVUnc4BLhp5HMUxdJgzWGhwpaOFRXf2Y9R&#10;cDsPi83bcP30eXJZxwesk6udlHp8GD/eQXga/X/4r33WCtabF7ifCUdA7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k13/xQAAANwAAAAPAAAAAAAAAAAAAAAAAJgCAABkcnMv&#10;ZG93bnJldi54bWxQSwUGAAAAAAQABAD1AAAAigMAAAAA&#10;" stroked="f">
              <v:textbox style="mso-next-textbox:#Text Box 171">
                <w:txbxContent>
                  <w:p w:rsidR="007B3560" w:rsidRPr="00247C56" w:rsidRDefault="007B3560" w:rsidP="0010319B">
                    <w:pPr>
                      <w:rPr>
                        <w:sz w:val="24"/>
                        <w:szCs w:val="24"/>
                      </w:rPr>
                    </w:pPr>
                    <w:r w:rsidRPr="00247C56">
                      <w:rPr>
                        <w:sz w:val="24"/>
                        <w:szCs w:val="24"/>
                      </w:rPr>
                      <w:t>P</w:t>
                    </w:r>
                  </w:p>
                </w:txbxContent>
              </v:textbox>
            </v:shape>
            <v:shape id="Text Box 172" o:spid="_x0000_s1772" type="#_x0000_t202" style="position:absolute;left:6313;top:3232;width:401;height:4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Fi8QA&#10;AADcAAAADwAAAGRycy9kb3ducmV2LnhtbESP3WrCQBSE7wu+w3KE3hTdKDHR6Cq10JJbfx7gmD0m&#10;wezZkN2a5O27hUIvh5n5htkdBtOIJ3WutqxgMY9AEBdW11wquF4+Z2sQziNrbCyTgpEcHPaTlx1m&#10;2vZ8oufZlyJA2GWooPK+zaR0RUUG3dy2xMG7286gD7Irpe6wD3DTyGUUJdJgzWGhwpY+Kioe52+j&#10;4J73b6tNf/vy1/QUJ0es05sdlXqdDu9bEJ4G/x/+a+daQbyK4fdMOAJ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6xYvEAAAA3AAAAA8AAAAAAAAAAAAAAAAAmAIAAGRycy9k&#10;b3ducmV2LnhtbFBLBQYAAAAABAAEAPUAAACJAwAAAAA=&#10;" stroked="f">
              <v:textbox style="mso-next-textbox:#Text Box 172">
                <w:txbxContent>
                  <w:p w:rsidR="007B3560" w:rsidRPr="00247C56" w:rsidRDefault="007B3560" w:rsidP="0010319B">
                    <w:pPr>
                      <w:rPr>
                        <w:sz w:val="24"/>
                        <w:szCs w:val="24"/>
                      </w:rPr>
                    </w:pPr>
                    <w:r w:rsidRPr="00247C56">
                      <w:rPr>
                        <w:sz w:val="24"/>
                        <w:szCs w:val="24"/>
                      </w:rPr>
                      <w:t>Q</w:t>
                    </w:r>
                  </w:p>
                </w:txbxContent>
              </v:textbox>
            </v:shape>
            <v:shape id="Text Box 173" o:spid="_x0000_s1773" type="#_x0000_t202" style="position:absolute;left:4772;top:2696;width:284;height: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ZgEMIA&#10;AADcAAAADwAAAGRycy9kb3ducmV2LnhtbESP3YrCMBSE7xd8h3AEbxZNFetPNcoqKN768wDH5tgW&#10;m5PSZG19eyMIXg4z8w2zXLemFA+qXWFZwXAQgSBOrS44U3A57/ozEM4jaywtk4InOVivOj9LTLRt&#10;+EiPk89EgLBLUEHufZVI6dKcDLqBrYiDd7O1QR9knUldYxPgppSjKJpIgwWHhRwr2uaU3k//RsHt&#10;0PzG8+a695fpcTzZYDG92qdSvW77twDhqfXf8Kd90ArGcQzvM+EIyN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NmAQwgAAANwAAAAPAAAAAAAAAAAAAAAAAJgCAABkcnMvZG93&#10;bnJldi54bWxQSwUGAAAAAAQABAD1AAAAhwMAAAAA&#10;" stroked="f">
              <v:textbox style="mso-next-textbox:#Text Box 173">
                <w:txbxContent>
                  <w:p w:rsidR="007B3560" w:rsidRPr="00247C56" w:rsidRDefault="007B3560" w:rsidP="0010319B">
                    <w:pPr>
                      <w:rPr>
                        <w:sz w:val="24"/>
                        <w:szCs w:val="24"/>
                      </w:rPr>
                    </w:pPr>
                    <w:r w:rsidRPr="00247C56">
                      <w:rPr>
                        <w:sz w:val="24"/>
                        <w:szCs w:val="24"/>
                      </w:rPr>
                      <w:t>R</w:t>
                    </w:r>
                  </w:p>
                </w:txbxContent>
              </v:textbox>
            </v:shape>
            <v:shape id="Text Box 174" o:spid="_x0000_s1774" type="#_x0000_t202" style="position:absolute;left:4538;top:6011;width:418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T+Z8QA&#10;AADcAAAADwAAAGRycy9kb3ducmV2LnhtbESP0WqDQBRE3wP9h+UW+hLq2mK0MdmEtNDiaxI/4Ore&#10;qNS9K+4mmr/vFgp9HGbmDLPdz6YXNxpdZ1nBSxSDIK6t7rhRUJ4/n99AOI+ssbdMCu7kYL97WGwx&#10;13biI91OvhEBwi5HBa33Qy6lq1sy6CI7EAfvYkeDPsixkXrEKcBNL1/jOJUGOw4LLQ700VL9fboa&#10;BZdiWq7WU/Xly+yYpO/YZZW9K/X0OB82IDzN/j/81y60gmSVwu+ZcATk7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k/mfEAAAA3AAAAA8AAAAAAAAAAAAAAAAAmAIAAGRycy9k&#10;b3ducmV2LnhtbFBLBQYAAAAABAAEAPUAAACJAwAAAAA=&#10;" stroked="f">
              <v:textbox style="mso-next-textbox:#Text Box 174">
                <w:txbxContent>
                  <w:p w:rsidR="007B3560" w:rsidRDefault="007B3560" w:rsidP="0010319B">
                    <w:r>
                      <w:t>2</w:t>
                    </w:r>
                  </w:p>
                </w:txbxContent>
              </v:textbox>
            </v:shape>
            <v:shape id="Text Box 175" o:spid="_x0000_s1775" type="#_x0000_t202" style="position:absolute;left:6045;top:6011;width:418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hb/MQA&#10;AADcAAAADwAAAGRycy9kb3ducmV2LnhtbESPzWrDMBCE74G+g9hCL6GWW5y4da2EtJDia34eYG2t&#10;f6i1MpYSO28fFQo9DjPzDZNvZ9OLK42us6zgJYpBEFdWd9woOJ/2z28gnEfW2FsmBTdysN08LHLM&#10;tJ34QNejb0SAsMtQQev9kEnpqpYMusgOxMGr7WjQBzk2Uo84Bbjp5Wscr6XBjsNCiwN9tVT9HC9G&#10;QV1My9X7VH77c3pI1p/YpaW9KfX0OO8+QHia/X/4r11oBckqhd8z4QjIz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6oW/zEAAAA3AAAAA8AAAAAAAAAAAAAAAAAmAIAAGRycy9k&#10;b3ducmV2LnhtbFBLBQYAAAAABAAEAPUAAACJAwAAAAA=&#10;" stroked="f">
              <v:textbox style="mso-next-textbox:#Text Box 175">
                <w:txbxContent>
                  <w:p w:rsidR="007B3560" w:rsidRDefault="007B3560" w:rsidP="0010319B">
                    <w:r>
                      <w:t>3</w:t>
                    </w:r>
                  </w:p>
                </w:txbxContent>
              </v:textbox>
            </v:shape>
            <v:shape id="Text Box 176" o:spid="_x0000_s1776" type="#_x0000_t202" style="position:absolute;left:7568;top:6011;width:302;height:3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Pjr0A&#10;AADcAAAADwAAAGRycy9kb3ducmV2LnhtbERPSwrCMBDdC94hjOBGNFX8VqOooLj1c4CxGdtiMylN&#10;tPX2ZiG4fLz/atOYQrypcrllBcNBBII4sTrnVMHteujPQTiPrLGwTAo+5GCzbrdWGGtb85neF5+K&#10;EMIuRgWZ92UspUsyMugGtiQO3MNWBn2AVSp1hXUIN4UcRdFUGsw5NGRY0j6j5Hl5GQWPU92bLOr7&#10;0d9m5/F0h/nsbj9KdTvNdgnCU+P/4p/7pBWMJ2FtOBOOgFx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fPjr0AAADcAAAADwAAAAAAAAAAAAAAAACYAgAAZHJzL2Rvd25yZXYu&#10;eG1sUEsFBgAAAAAEAAQA9QAAAIIDAAAAAA==&#10;" stroked="f">
              <v:textbox style="mso-next-textbox:#Text Box 176">
                <w:txbxContent>
                  <w:p w:rsidR="007B3560" w:rsidRDefault="007B3560" w:rsidP="0010319B">
                    <w:r>
                      <w:t>4</w:t>
                    </w:r>
                  </w:p>
                </w:txbxContent>
              </v:textbox>
            </v:shape>
            <v:shape id="Text Box 177" o:spid="_x0000_s1777" type="#_x0000_t202" style="position:absolute;left:2997;top:4454;width:335;height:3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tqFcIA&#10;AADcAAAADwAAAGRycy9kb3ducmV2LnhtbESP3YrCMBSE7xd8h3AEb5ZtqvhbjbIKire6PsBpc2yL&#10;zUlpsra+vREEL4eZ+YZZbTpTiTs1rrSsYBjFIIgzq0vOFVz+9j9zEM4ja6wsk4IHOdise18rTLRt&#10;+UT3s89FgLBLUEHhfZ1I6bKCDLrI1sTBu9rGoA+yyaVusA1wU8lRHE+lwZLDQoE17QrKbud/o+B6&#10;bL8nizY9+MvsNJ5usZyl9qHUoN/9LkF46vwn/G4ftYLxZAGvM+EI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e2oVwgAAANwAAAAPAAAAAAAAAAAAAAAAAJgCAABkcnMvZG93&#10;bnJldi54bWxQSwUGAAAAAAQABAD1AAAAhwMAAAAA&#10;" stroked="f">
              <v:textbox style="mso-next-textbox:#Text Box 177">
                <w:txbxContent>
                  <w:p w:rsidR="007B3560" w:rsidRDefault="007B3560" w:rsidP="0010319B">
                    <w:r>
                      <w:t>8</w:t>
                    </w:r>
                  </w:p>
                </w:txbxContent>
              </v:textbox>
            </v:shape>
            <v:shape id="Text Box 178" o:spid="_x0000_s1778" type="#_x0000_t202" style="position:absolute;left:2797;top:3282;width:535;height:4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0JNcEA&#10;AADcAAAADwAAAGRycy9kb3ducmV2LnhtbERPzWrCQBC+C77DMkIvohtLmmh0FVto8Wr0AcbsmASz&#10;syG7muTtu4dCjx/f/+4wmEa8qHO1ZQWrZQSCuLC65lLB9fK9WINwHlljY5kUjOTgsJ9Odphp2/OZ&#10;XrkvRQhhl6GCyvs2k9IVFRl0S9sSB+5uO4M+wK6UusM+hJtGvkdRIg3WHBoqbOmrouKRP42C+6mf&#10;f2z624+/puc4+cQ6vdlRqbfZcNyC8DT4f/Gf+6QVxEmYH86EIyD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8tCTXBAAAA3AAAAA8AAAAAAAAAAAAAAAAAmAIAAGRycy9kb3du&#10;cmV2LnhtbFBLBQYAAAAABAAEAPUAAACGAwAAAAA=&#10;" stroked="f">
              <v:textbox style="mso-next-textbox:#Text Box 178">
                <w:txbxContent>
                  <w:p w:rsidR="007B3560" w:rsidRDefault="007B3560" w:rsidP="0010319B">
                    <w:r>
                      <w:t>12</w:t>
                    </w:r>
                  </w:p>
                </w:txbxContent>
              </v:textbox>
            </v:shape>
            <v:shape id="Text Box 179" o:spid="_x0000_s1779" type="#_x0000_t202" style="position:absolute;left:2814;top:2813;width:518;height:4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GsrsIA&#10;AADcAAAADwAAAGRycy9kb3ducmV2LnhtbESP3YrCMBSE7wXfIRzBG9FUcatWo6iw4q0/D3Bsjm2x&#10;OSlNtPXtzYKwl8PMfMOsNq0pxYtqV1hWMB5FIIhTqwvOFFwvv8M5COeRNZaWScGbHGzW3c4KE20b&#10;PtHr7DMRIOwSVJB7XyVSujQng25kK+Lg3W1t0AdZZ1LX2AS4KeUkimJpsOCwkGNF+5zSx/lpFNyP&#10;zeBn0dwO/jo7TeMdFrObfSvV77XbJQhPrf8Pf9tHrWAaj+HvTDgCcv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YayuwgAAANwAAAAPAAAAAAAAAAAAAAAAAJgCAABkcnMvZG93&#10;bnJldi54bWxQSwUGAAAAAAQABAD1AAAAhwMAAAAA&#10;" stroked="f">
              <v:textbox style="mso-next-textbox:#Text Box 179">
                <w:txbxContent>
                  <w:p w:rsidR="007B3560" w:rsidRDefault="007B3560" w:rsidP="0010319B">
                    <w:r>
                      <w:t>14</w:t>
                    </w:r>
                  </w:p>
                </w:txbxContent>
              </v:textbox>
            </v:shape>
          </v:group>
        </w:pict>
      </w:r>
      <w:r>
        <w:rPr>
          <w:rFonts w:ascii="Times New Roman" w:hAnsi="Times New Roman" w:cs="Times New Roman"/>
          <w:noProof/>
        </w:rPr>
        <w:pict>
          <v:shape id="Text Box 157" o:spid="_x0000_s1757" type="#_x0000_t202" style="position:absolute;left:0;text-align:left;margin-left:62.75pt;margin-top:2.75pt;width:38.55pt;height:21.7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" stroked="f">
            <v:textbox style="mso-next-textbox:#Text Box 157">
              <w:txbxContent>
                <w:p w:rsidR="007B3560" w:rsidRDefault="007B3560" w:rsidP="0010319B">
                  <w:r>
                    <w:t>F (N)</w:t>
                  </w:r>
                </w:p>
              </w:txbxContent>
            </v:textbox>
          </v:shape>
        </w:pict>
      </w: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ind w:left="284" w:hanging="284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line="240" w:lineRule="auto"/>
        <w:rPr>
          <w:rFonts w:ascii="Times New Roman" w:hAnsi="Times New Roman" w:cs="Times New Roman"/>
          <w:noProof/>
        </w:rPr>
      </w:pPr>
    </w:p>
    <w:p w:rsidR="0010319B" w:rsidRPr="00F41F14" w:rsidRDefault="0010319B" w:rsidP="009F48F5">
      <w:pPr>
        <w:spacing w:line="240" w:lineRule="auto"/>
        <w:rPr>
          <w:rFonts w:ascii="Times New Roman" w:hAnsi="Times New Roman" w:cs="Times New Roman"/>
          <w:noProof/>
        </w:rPr>
      </w:pPr>
    </w:p>
    <w:p w:rsidR="0010319B" w:rsidRPr="00F41F14" w:rsidRDefault="0010319B" w:rsidP="009F48F5">
      <w:pPr>
        <w:spacing w:line="240" w:lineRule="auto"/>
        <w:rPr>
          <w:rFonts w:ascii="Times New Roman" w:hAnsi="Times New Roman" w:cs="Times New Roman"/>
          <w:noProof/>
        </w:rPr>
      </w:pPr>
    </w:p>
    <w:p w:rsidR="0010319B" w:rsidRPr="00F41F14" w:rsidRDefault="0010319B" w:rsidP="009F48F5">
      <w:pPr>
        <w:spacing w:line="240" w:lineRule="auto"/>
        <w:rPr>
          <w:rFonts w:ascii="Times New Roman" w:hAnsi="Times New Roman" w:cs="Times New Roman"/>
          <w:noProof/>
        </w:rPr>
      </w:pPr>
    </w:p>
    <w:p w:rsidR="0010319B" w:rsidRPr="00F41F14" w:rsidRDefault="0010319B" w:rsidP="009F48F5">
      <w:pPr>
        <w:spacing w:line="240" w:lineRule="auto"/>
        <w:rPr>
          <w:rFonts w:ascii="Times New Roman" w:hAnsi="Times New Roman" w:cs="Times New Roman"/>
        </w:rPr>
      </w:pPr>
    </w:p>
    <w:p w:rsidR="00CE7742" w:rsidRPr="00F41F14" w:rsidRDefault="00CE7742" w:rsidP="009F48F5">
      <w:pPr>
        <w:spacing w:line="240" w:lineRule="auto"/>
        <w:rPr>
          <w:rFonts w:ascii="Times New Roman" w:hAnsi="Times New Roman" w:cs="Times New Roman"/>
        </w:rPr>
      </w:pPr>
    </w:p>
    <w:p w:rsidR="001D01DD" w:rsidRPr="00F41F14" w:rsidRDefault="001D01DD" w:rsidP="009F48F5">
      <w:pPr>
        <w:spacing w:line="240" w:lineRule="auto"/>
        <w:rPr>
          <w:rFonts w:ascii="Times New Roman" w:hAnsi="Times New Roman" w:cs="Times New Roman"/>
        </w:rPr>
      </w:pPr>
    </w:p>
    <w:p w:rsidR="001D01DD" w:rsidRPr="00F41F14" w:rsidRDefault="001D01DD" w:rsidP="009F48F5">
      <w:pPr>
        <w:spacing w:line="240" w:lineRule="auto"/>
        <w:rPr>
          <w:rFonts w:ascii="Times New Roman" w:hAnsi="Times New Roman" w:cs="Times New Roman"/>
        </w:rPr>
      </w:pPr>
    </w:p>
    <w:p w:rsidR="00CE7742" w:rsidRPr="00F41F14" w:rsidRDefault="00CE7742" w:rsidP="009F48F5">
      <w:pPr>
        <w:spacing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line="240" w:lineRule="auto"/>
        <w:ind w:left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erdasarkan grafik, manakah urutan konstanta yang pegas yang benar…</w:t>
      </w:r>
    </w:p>
    <w:p w:rsidR="0010319B" w:rsidRPr="00F41F14" w:rsidRDefault="0010319B" w:rsidP="009F48F5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10319B" w:rsidRPr="00F41F14" w:rsidRDefault="0010319B" w:rsidP="009F48F5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10319B" w:rsidRPr="00F41F14" w:rsidRDefault="0010319B" w:rsidP="009F48F5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g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10319B" w:rsidRPr="00F41F14" w:rsidRDefault="0010319B" w:rsidP="009F48F5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>&lt;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10319B" w:rsidRPr="00F41F14" w:rsidRDefault="0010319B" w:rsidP="009F48F5">
      <w:pPr>
        <w:pStyle w:val="ListParagraph"/>
        <w:numPr>
          <w:ilvl w:val="2"/>
          <w:numId w:val="56"/>
        </w:numPr>
        <w:spacing w:line="240" w:lineRule="auto"/>
        <w:ind w:left="78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</w:t>
      </w:r>
      <w:r w:rsidRPr="00F41F14">
        <w:rPr>
          <w:rFonts w:ascii="Times New Roman" w:hAnsi="Times New Roman" w:cs="Times New Roman"/>
          <w:vertAlign w:val="subscript"/>
        </w:rPr>
        <w:t>P</w:t>
      </w:r>
      <w:r w:rsidRPr="00F41F14">
        <w:rPr>
          <w:rFonts w:ascii="Times New Roman" w:hAnsi="Times New Roman" w:cs="Times New Roman"/>
        </w:rPr>
        <w:t xml:space="preserve"> =k</w:t>
      </w:r>
      <w:r w:rsidRPr="00F41F14">
        <w:rPr>
          <w:rFonts w:ascii="Times New Roman" w:hAnsi="Times New Roman" w:cs="Times New Roman"/>
          <w:vertAlign w:val="subscript"/>
        </w:rPr>
        <w:t>Q</w:t>
      </w:r>
      <w:r w:rsidRPr="00F41F14">
        <w:rPr>
          <w:rFonts w:ascii="Times New Roman" w:hAnsi="Times New Roman" w:cs="Times New Roman"/>
        </w:rPr>
        <w:t xml:space="preserve"> =k</w:t>
      </w:r>
      <w:r w:rsidRPr="00F41F14">
        <w:rPr>
          <w:rFonts w:ascii="Times New Roman" w:hAnsi="Times New Roman" w:cs="Times New Roman"/>
          <w:vertAlign w:val="subscript"/>
        </w:rPr>
        <w:t>R</w:t>
      </w:r>
    </w:p>
    <w:p w:rsidR="00536246" w:rsidRPr="00F41F14" w:rsidRDefault="00536246" w:rsidP="00536246">
      <w:pPr>
        <w:spacing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lastRenderedPageBreak/>
        <w:t>Perhatikan pernyataan berikut ini !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.  Amplitudonya 0,2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.  Frekuensinya 2 Hz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3.  Cepat rambat gelombang = 50 meter</w:t>
      </w:r>
    </w:p>
    <w:p w:rsidR="0010319B" w:rsidRPr="00F41F14" w:rsidRDefault="0010319B" w:rsidP="009F48F5">
      <w:pPr>
        <w:pStyle w:val="ListParagraph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.  Arah rambatannya kekanan</w:t>
      </w:r>
    </w:p>
    <w:p w:rsidR="0010319B" w:rsidRPr="00F41F14" w:rsidRDefault="00536246" w:rsidP="00536246">
      <w:pPr>
        <w:spacing w:after="0" w:line="240" w:lineRule="auto"/>
        <w:ind w:left="450" w:hanging="45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</w:t>
      </w:r>
      <w:r w:rsidR="0010319B" w:rsidRPr="00F41F14">
        <w:rPr>
          <w:rFonts w:ascii="Times New Roman" w:hAnsi="Times New Roman" w:cs="Times New Roman"/>
        </w:rPr>
        <w:t xml:space="preserve">Seutas tali digetarkan sehingga memiliki persamaan  persamaan y = 0,2 sin (100 ∏ t- 2 ∏ x) dimana </w:t>
      </w:r>
      <w:r w:rsidRPr="00F41F14">
        <w:rPr>
          <w:rFonts w:ascii="Times New Roman" w:hAnsi="Times New Roman" w:cs="Times New Roman"/>
        </w:rPr>
        <w:t xml:space="preserve"> </w:t>
      </w:r>
      <w:r w:rsidR="0010319B" w:rsidRPr="00F41F14">
        <w:rPr>
          <w:rFonts w:ascii="Times New Roman" w:hAnsi="Times New Roman" w:cs="Times New Roman"/>
        </w:rPr>
        <w:t xml:space="preserve">y dan x dalam meter dan t dalam sekon.  </w:t>
      </w:r>
    </w:p>
    <w:p w:rsidR="001D01DD" w:rsidRPr="00F41F14" w:rsidRDefault="00536246" w:rsidP="00536246">
      <w:p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</w:t>
      </w:r>
      <w:r w:rsidR="0010319B" w:rsidRPr="00F41F14">
        <w:rPr>
          <w:rFonts w:ascii="Times New Roman" w:hAnsi="Times New Roman" w:cs="Times New Roman"/>
        </w:rPr>
        <w:t>Pernyataan yang benar ditunjukkan pada nomor….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 1, 2, 3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 1 dan 2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 1 dan 3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  <w:b/>
        </w:rPr>
      </w:pPr>
      <w:r w:rsidRPr="00F41F14">
        <w:rPr>
          <w:rFonts w:ascii="Times New Roman" w:hAnsi="Times New Roman" w:cs="Times New Roman"/>
        </w:rPr>
        <w:t>D</w:t>
      </w:r>
      <w:r w:rsidRPr="00F41F14">
        <w:rPr>
          <w:rFonts w:ascii="Times New Roman" w:hAnsi="Times New Roman" w:cs="Times New Roman"/>
          <w:b/>
        </w:rPr>
        <w:t xml:space="preserve">.  </w:t>
      </w:r>
      <w:r w:rsidRPr="00F41F14">
        <w:rPr>
          <w:rFonts w:ascii="Times New Roman" w:hAnsi="Times New Roman" w:cs="Times New Roman"/>
        </w:rPr>
        <w:t>1, 3 dan 4</w:t>
      </w:r>
    </w:p>
    <w:p w:rsidR="0010319B" w:rsidRPr="00F41F14" w:rsidRDefault="0010319B" w:rsidP="001D01DD">
      <w:pPr>
        <w:pStyle w:val="ListParagraph"/>
        <w:spacing w:after="0"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 1, 2, 3, dan 4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line="240" w:lineRule="auto"/>
        <w:ind w:left="426" w:hanging="426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uatu gelombang stasioner mempunyai persamaan y = 0,4 cos (50πt) sin (</w:t>
      </w: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m:rPr>
                <m:sty m:val="p"/>
              </m:rPr>
              <w:rPr>
                <w:rFonts w:ascii="Times New Roman" w:hAnsi="Times New Roman" w:cs="Times New Roman"/>
              </w:rPr>
              <m:t>π</m:t>
            </m:r>
          </m:num>
          <m:den>
            <m:r>
              <w:rPr>
                <w:rFonts w:ascii="Cambria Math" w:hAnsi="Cambria Math" w:cs="Times New Roman"/>
              </w:rPr>
              <m:t>t</m:t>
            </m:r>
          </m:den>
        </m:f>
        <m:r>
          <w:rPr>
            <w:rFonts w:ascii="Cambria Math" w:hAnsi="Cambria Math" w:cs="Times New Roman"/>
          </w:rPr>
          <m:t>x</m:t>
        </m:r>
        <m:r>
          <w:rPr>
            <w:rFonts w:ascii="Cambria Math" w:hAnsi="Times New Roman" w:cs="Times New Roman"/>
          </w:rPr>
          <m:t>)</m:t>
        </m:r>
      </m:oMath>
      <w:r w:rsidRPr="00F41F14">
        <w:rPr>
          <w:rFonts w:ascii="Times New Roman" w:hAnsi="Times New Roman" w:cs="Times New Roman"/>
        </w:rPr>
        <w:t>, ( y dan x dalam cm dan t dalam sekon). Jarak simpul yang berdekatan adalah . . . .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12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20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24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. 50 c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E. 75 cm</w:t>
      </w:r>
    </w:p>
    <w:p w:rsidR="001D01DD" w:rsidRPr="00F41F14" w:rsidRDefault="001D01DD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</w:p>
    <w:p w:rsidR="00B93E5B" w:rsidRPr="00F41F14" w:rsidRDefault="00B93E5B" w:rsidP="00B93E5B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mobil pemadam kebakaran bergerak dengan kecepatan 20 m/s sambil membunyikan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sirine dengan frekuensi 720 Hz. Seorang yang berdiri agak jauh di belakang mobil mendengar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unyi sirine mobil kebakaran itu sehingga ia berdiri diam di pinggir jalan. Jika cepat rambat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bunyi di udara 340 m/s, maka frekuensi sirine mobil yang didengar orang sebesar ....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600 Hz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640 Hz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680 Hz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900 Hz</w:t>
      </w:r>
    </w:p>
    <w:p w:rsidR="001D01DD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940 Hz</w:t>
      </w:r>
    </w:p>
    <w:p w:rsidR="0010319B" w:rsidRPr="00F41F14" w:rsidRDefault="0010319B" w:rsidP="001D01DD">
      <w:p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Tiga titik A, B dan C masing – masing berjarak 10 m, 30 m dan  40 m   dari sumber bunyi seperti pada gambar !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10319B" w:rsidRPr="00F41F14" w:rsidRDefault="00385CEA" w:rsidP="009F48F5">
      <w:pPr>
        <w:pStyle w:val="ListParagraph"/>
        <w:spacing w:line="240" w:lineRule="auto"/>
        <w:ind w:left="0"/>
        <w:rPr>
          <w:rFonts w:ascii="Times New Roman" w:hAnsi="Times New Roman" w:cs="Times New Roman"/>
        </w:rPr>
      </w:pPr>
      <w:r w:rsidRPr="00385CEA">
        <w:rPr>
          <w:rFonts w:ascii="Times New Roman" w:hAnsi="Times New Roman" w:cs="Times New Roman"/>
          <w:noProof/>
        </w:rPr>
        <w:pict>
          <v:group id="Group 152" o:spid="_x0000_s1752" style="position:absolute;margin-left:26.8pt;margin-top:6.8pt;width:180.8pt;height:68.9pt;z-index:251684864" coordorigin="1976,6419" coordsize="3616,13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">
            <v:oval id="Oval 153" o:spid="_x0000_s1753" style="position:absolute;left:1976;top:6419;width:1515;height:137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5nhy8cA&#10;AADcAAAADwAAAGRycy9kb3ducmV2LnhtbESPT2sCMRTE74V+h/AKvdVsW62yNUqRVqQX6/oHvT02&#10;z93Fzct2EzX99qYgeBxm5jfMcBxMLU7UusqygudOAoI4t7riQsFq+fU0AOE8ssbaMin4Iwfj0f3d&#10;EFNtz7ygU+YLESHsUlRQet+kUrq8JIOuYxvi6O1ta9BH2RZSt3iOcFPLlyR5kwYrjgslNjQpKT9k&#10;R6Ngsg67+e9mn/1k8hD6zfds+rm1Sj0+hI93EJ6Cv4Wv7ZlW0H3twf+ZeATk6A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Z4cvHAAAA3AAAAA8AAAAAAAAAAAAAAAAAmAIAAGRy&#10;cy9kb3ducmV2LnhtbFBLBQYAAAAABAAEAPUAAACMAwAAAAA=&#10;" fillcolor="#bfbfbf">
              <v:textbox style="mso-next-textbox:#Oval 153">
                <w:txbxContent>
                  <w:p w:rsidR="007B3560" w:rsidRDefault="007B3560" w:rsidP="0010319B">
                    <w:pPr>
                      <w:jc w:val="center"/>
                    </w:pPr>
                    <w:r>
                      <w:t>SUMBER BUNYI</w:t>
                    </w:r>
                  </w:p>
                </w:txbxContent>
              </v:textbox>
            </v:oval>
            <v:shape id="AutoShape 154" o:spid="_x0000_s1754" type="#_x0000_t32" style="position:absolute;left:3370;top:6419;width:1302;height:337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5WfsUAAADcAAAADwAAAGRycy9kb3ducmV2LnhtbESPQWsCMRSE7wX/Q3hCL0Wzq0VkNUop&#10;FMSDUN2Dx0fy3F3cvKxJum7/vREKPQ4z8w2z3g62FT350DhWkE8zEMTamYYrBeXpa7IEESKywdYx&#10;KfilANvN6GWNhXF3/qb+GCuRIBwKVFDH2BVSBl2TxTB1HXHyLs5bjEn6ShqP9wS3rZxl2UJabDgt&#10;1NjRZ036evyxCpp9eSj7t1v0ernPzz4Pp3OrlXodDx8rEJGG+B/+a++Mgvf5Ap5n0hGQm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S5WfsUAAADcAAAADwAAAAAAAAAA&#10;AAAAAAChAgAAZHJzL2Rvd25yZXYueG1sUEsFBgAAAAAEAAQA+QAAAJMDAAAAAA==&#10;"/>
            <v:shape id="AutoShape 155" o:spid="_x0000_s1755" type="#_x0000_t32" style="position:absolute;left:3491;top:6924;width:1855;height:19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Lz5cUAAADcAAAADwAAAGRycy9kb3ducmV2LnhtbESPQWsCMRSE7wX/Q3hCL0Wz24rKahQR&#10;CsVDQd2Dx0fy3F3cvKxJum7/fVMo9DjMzDfMejvYVvTkQ+NYQT7NQBBrZxquFJTn98kSRIjIBlvH&#10;pOCbAmw3o6c1FsY9+Ej9KVYiQTgUqKCOsSukDLomi2HqOuLkXZ23GJP0lTQeHwluW/maZXNpseG0&#10;UGNH+5r07fRlFTSH8rPsX+7R6+Uhv/g8nC+tVup5POxWICIN8T/81/4wCmZvC/g9k46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mLz5cUAAADcAAAADwAAAAAAAAAA&#10;AAAAAAChAgAAZHJzL2Rvd25yZXYueG1sUEsFBgAAAAAEAAQA+QAAAJMDAAAAAA==&#10;"/>
            <v:shape id="AutoShape 156" o:spid="_x0000_s1756" type="#_x0000_t32" style="position:absolute;left:3446;top:7415;width:2146;height:1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zn/MMAAADcAAAADwAAAGRycy9kb3ducmV2LnhtbERPy2oCMRTdF/oP4RbcFM2orZTRKKMg&#10;aMGFj+6vk9tJ6ORmnEQd/75ZFLo8nPds0bla3KgN1rOC4SADQVx6bblScDqu+x8gQkTWWHsmBQ8K&#10;sJg/P80w1/7Oe7odYiVSCIccFZgYm1zKUBpyGAa+IU7ct28dxgTbSuoW7ync1XKUZRPp0HJqMNjQ&#10;ylD5c7g6BbvtcFmcjd1+7i92974u6mv1+qVU76UrpiAidfFf/OfeaAVv47Q2nUlHQM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cc5/zDAAAA3AAAAA8AAAAAAAAAAAAA&#10;AAAAoQIAAGRycy9kb3ducmV2LnhtbFBLBQYAAAAABAAEAPkAAACRAwAAAAA=&#10;"/>
          </v:group>
        </w:pict>
      </w:r>
      <w:r w:rsidR="0010319B" w:rsidRPr="00F41F14">
        <w:rPr>
          <w:rFonts w:ascii="Times New Roman" w:hAnsi="Times New Roman" w:cs="Times New Roman"/>
        </w:rPr>
        <w:t xml:space="preserve">                                  10 m            A</w:t>
      </w:r>
    </w:p>
    <w:p w:rsidR="0010319B" w:rsidRPr="00F41F14" w:rsidRDefault="0010319B" w:rsidP="009F48F5">
      <w:pPr>
        <w:pStyle w:val="ListParagraph"/>
        <w:tabs>
          <w:tab w:val="left" w:pos="5546"/>
        </w:tabs>
        <w:spacing w:line="240" w:lineRule="auto"/>
        <w:ind w:left="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                                           30 m        B</w:t>
      </w:r>
      <w:r w:rsidRPr="00F41F14">
        <w:rPr>
          <w:rFonts w:ascii="Times New Roman" w:hAnsi="Times New Roman" w:cs="Times New Roman"/>
        </w:rPr>
        <w:tab/>
      </w:r>
    </w:p>
    <w:p w:rsidR="0010319B" w:rsidRPr="00F41F14" w:rsidRDefault="0010319B" w:rsidP="009F48F5">
      <w:pPr>
        <w:pStyle w:val="ListParagraph"/>
        <w:spacing w:line="240" w:lineRule="auto"/>
        <w:ind w:left="0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spacing w:line="240" w:lineRule="auto"/>
        <w:ind w:left="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  <w:t xml:space="preserve">   40 m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</w:r>
      <w:r w:rsidRPr="00F41F14">
        <w:rPr>
          <w:rFonts w:ascii="Times New Roman" w:hAnsi="Times New Roman" w:cs="Times New Roman"/>
        </w:rPr>
        <w:tab/>
        <w:t>C</w:t>
      </w:r>
    </w:p>
    <w:p w:rsidR="00132201" w:rsidRPr="00F41F14" w:rsidRDefault="00132201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lang w:val="en-US"/>
        </w:rPr>
      </w:pPr>
    </w:p>
    <w:p w:rsidR="0010319B" w:rsidRPr="00F41F14" w:rsidRDefault="00132201" w:rsidP="009F48F5">
      <w:pPr>
        <w:pStyle w:val="ListParagraph"/>
        <w:spacing w:line="240" w:lineRule="auto"/>
        <w:ind w:left="360"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      </w:t>
      </w:r>
      <w:r w:rsidR="0010319B" w:rsidRPr="00F41F14">
        <w:rPr>
          <w:rFonts w:ascii="Times New Roman" w:hAnsi="Times New Roman" w:cs="Times New Roman"/>
        </w:rPr>
        <w:t>Jika intensitas bunyi di titik  A adalah 18 W.m</w:t>
      </w:r>
      <w:r w:rsidR="0010319B" w:rsidRPr="00F41F14">
        <w:rPr>
          <w:rFonts w:ascii="Times New Roman" w:hAnsi="Times New Roman" w:cs="Times New Roman"/>
          <w:vertAlign w:val="superscript"/>
        </w:rPr>
        <w:t>-2</w:t>
      </w:r>
      <w:r w:rsidR="0010319B" w:rsidRPr="00F41F14">
        <w:rPr>
          <w:rFonts w:ascii="Times New Roman" w:hAnsi="Times New Roman" w:cs="Times New Roman"/>
        </w:rPr>
        <w:t xml:space="preserve">, maka  perbandingan intensitas bunyi di titik B dan C 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="0010319B" w:rsidRPr="00F41F14">
        <w:rPr>
          <w:rFonts w:ascii="Times New Roman" w:hAnsi="Times New Roman" w:cs="Times New Roman"/>
        </w:rPr>
        <w:t>adalah ....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6 : 9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9 : 16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9 : 8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: 1</w:t>
      </w:r>
    </w:p>
    <w:p w:rsidR="0010319B" w:rsidRPr="00F41F14" w:rsidRDefault="0010319B" w:rsidP="009F48F5">
      <w:pPr>
        <w:pStyle w:val="ListParagraph"/>
        <w:numPr>
          <w:ilvl w:val="0"/>
          <w:numId w:val="59"/>
        </w:numPr>
        <w:spacing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 : 2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B93E5B" w:rsidRPr="00F41F14" w:rsidRDefault="00B93E5B" w:rsidP="00B93E5B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iketahui jarak dua celah ke layar 1,5 m dan panjang gelombang yang digunakan 4 × 10</w:t>
      </w:r>
      <w:r w:rsidRPr="00F41F14">
        <w:rPr>
          <w:rFonts w:ascii="Times New Roman" w:hAnsi="Times New Roman" w:cs="Times New Roman"/>
          <w:vertAlign w:val="superscript"/>
        </w:rPr>
        <w:t>−7</w:t>
      </w:r>
      <w:r w:rsidRPr="00F41F14">
        <w:rPr>
          <w:rFonts w:ascii="Times New Roman" w:hAnsi="Times New Roman" w:cs="Times New Roman"/>
        </w:rPr>
        <w:t xml:space="preserve"> m.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Jarak antara terang pusat dan terang ketiga 0,6 cm. Jarak antara kedua celah adalah ....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3 × 10</w:t>
      </w:r>
      <w:r w:rsidRPr="00F41F14">
        <w:rPr>
          <w:rFonts w:ascii="Times New Roman" w:hAnsi="Times New Roman" w:cs="Times New Roman"/>
          <w:vertAlign w:val="superscript"/>
        </w:rPr>
        <w:t>−5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4,5 × 10</w:t>
      </w:r>
      <w:r w:rsidRPr="00F41F14">
        <w:rPr>
          <w:rFonts w:ascii="Times New Roman" w:hAnsi="Times New Roman" w:cs="Times New Roman"/>
          <w:vertAlign w:val="superscript"/>
        </w:rPr>
        <w:t>−5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1 × 10</w:t>
      </w:r>
      <w:r w:rsidRPr="00F41F14">
        <w:rPr>
          <w:rFonts w:ascii="Times New Roman" w:hAnsi="Times New Roman" w:cs="Times New Roman"/>
          <w:vertAlign w:val="superscript"/>
        </w:rPr>
        <w:t>−4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2 × 10</w:t>
      </w:r>
      <w:r w:rsidRPr="00F41F14">
        <w:rPr>
          <w:rFonts w:ascii="Times New Roman" w:hAnsi="Times New Roman" w:cs="Times New Roman"/>
          <w:vertAlign w:val="superscript"/>
        </w:rPr>
        <w:t>−4</w:t>
      </w:r>
      <w:r w:rsidRPr="00F41F14">
        <w:rPr>
          <w:rFonts w:ascii="Times New Roman" w:hAnsi="Times New Roman" w:cs="Times New Roman"/>
        </w:rPr>
        <w:t xml:space="preserve"> m</w:t>
      </w:r>
    </w:p>
    <w:p w:rsidR="0010319B" w:rsidRPr="00F41F14" w:rsidRDefault="00B93E5B" w:rsidP="00B93E5B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3 × 10</w:t>
      </w:r>
      <w:r w:rsidRPr="00F41F14">
        <w:rPr>
          <w:rFonts w:ascii="Times New Roman" w:hAnsi="Times New Roman" w:cs="Times New Roman"/>
          <w:vertAlign w:val="superscript"/>
        </w:rPr>
        <w:t>−4</w:t>
      </w:r>
      <w:r w:rsidRPr="00F41F14">
        <w:rPr>
          <w:rFonts w:ascii="Times New Roman" w:hAnsi="Times New Roman" w:cs="Times New Roman"/>
        </w:rPr>
        <w:t xml:space="preserve"> m</w:t>
      </w:r>
    </w:p>
    <w:p w:rsidR="00B93E5B" w:rsidRPr="00F41F14" w:rsidRDefault="00B93E5B" w:rsidP="004B267C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lensa berjarak fokus 5 cm digunakan sebagai lup. Jika mata normal menggunakan lup tersebut dengan berakomodas imaksimum, maka perbesaran anguler lup  adalah ….</w:t>
      </w:r>
    </w:p>
    <w:p w:rsidR="0010319B" w:rsidRPr="00F41F14" w:rsidRDefault="0010319B" w:rsidP="009F48F5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3 kali</w:t>
      </w:r>
    </w:p>
    <w:p w:rsidR="0010319B" w:rsidRPr="00F41F14" w:rsidRDefault="0010319B" w:rsidP="009F48F5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4 kali</w:t>
      </w:r>
    </w:p>
    <w:p w:rsidR="0010319B" w:rsidRPr="00F41F14" w:rsidRDefault="0010319B" w:rsidP="009F48F5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5 kali</w:t>
      </w:r>
    </w:p>
    <w:p w:rsidR="0010319B" w:rsidRPr="00F41F14" w:rsidRDefault="0010319B" w:rsidP="009F48F5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6 kali</w:t>
      </w:r>
    </w:p>
    <w:p w:rsidR="0010319B" w:rsidRPr="00F41F14" w:rsidRDefault="0010319B" w:rsidP="009F48F5">
      <w:pPr>
        <w:pStyle w:val="ListParagraph"/>
        <w:numPr>
          <w:ilvl w:val="0"/>
          <w:numId w:val="60"/>
        </w:numPr>
        <w:autoSpaceDE w:val="0"/>
        <w:autoSpaceDN w:val="0"/>
        <w:adjustRightInd w:val="0"/>
        <w:spacing w:after="0" w:line="240" w:lineRule="auto"/>
        <w:ind w:left="851" w:hanging="425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8 kali</w:t>
      </w:r>
    </w:p>
    <w:p w:rsidR="0010319B" w:rsidRPr="00F41F14" w:rsidRDefault="0010319B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426" w:hanging="426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egunaan sinar ultraviolet dalam kehidupan sehari-hari adalah ...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Pemancar rodio FM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B. Remote control televisi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C. Fotosintesis pada tanaman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D. Mengobati penyakit kanker</w:t>
      </w:r>
    </w:p>
    <w:p w:rsidR="0010319B" w:rsidRPr="00F41F14" w:rsidRDefault="0010319B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 xml:space="preserve">E. Foto jaringan di dalam tubuh      </w:t>
      </w:r>
    </w:p>
    <w:p w:rsidR="001D01DD" w:rsidRPr="00F41F14" w:rsidRDefault="001D01DD" w:rsidP="001D01DD">
      <w:pPr>
        <w:pStyle w:val="ListParagraph"/>
        <w:spacing w:line="240" w:lineRule="auto"/>
        <w:ind w:hanging="270"/>
        <w:rPr>
          <w:rFonts w:ascii="Times New Roman" w:hAnsi="Times New Roman" w:cs="Times New Roman"/>
          <w:lang w:val="en-US"/>
        </w:rPr>
      </w:pPr>
    </w:p>
    <w:p w:rsidR="009156E9" w:rsidRPr="00F41F14" w:rsidRDefault="009156E9" w:rsidP="009156E9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Muatan A bernilai 10 </w:t>
      </w:r>
      <w:r w:rsidRPr="00F41F14">
        <w:rPr>
          <w:rFonts w:ascii="Cambria Math" w:hAnsi="Cambria Math" w:cs="Times New Roman"/>
        </w:rPr>
        <w:t>𝜇</w:t>
      </w:r>
      <w:r w:rsidRPr="00F41F14">
        <w:rPr>
          <w:rFonts w:ascii="Times New Roman" w:hAnsi="Times New Roman" w:cs="Times New Roman"/>
        </w:rPr>
        <w:t xml:space="preserve">C berada sejauh 0,5 m dari muatan B yang mempunyai nilai 2 </w:t>
      </w:r>
      <w:r w:rsidRPr="00F41F14">
        <w:rPr>
          <w:rFonts w:ascii="Cambria Math" w:hAnsi="Cambria Math" w:cs="Times New Roman"/>
        </w:rPr>
        <w:t>𝜇</w:t>
      </w:r>
      <w:r w:rsidRPr="00F41F14">
        <w:rPr>
          <w:rFonts w:ascii="Times New Roman" w:hAnsi="Times New Roman" w:cs="Times New Roman"/>
        </w:rPr>
        <w:t>C. Gaya</w:t>
      </w: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yang dialami muatan B karena muatan A sebesar .... (</w:t>
      </w:r>
      <w:r w:rsidRPr="00F41F14">
        <w:rPr>
          <w:rFonts w:ascii="Cambria Math" w:hAnsi="Cambria Math" w:cs="Times New Roman"/>
        </w:rPr>
        <w:t>𝑘</w:t>
      </w:r>
      <w:r w:rsidRPr="00F41F14">
        <w:rPr>
          <w:rFonts w:ascii="Times New Roman" w:hAnsi="Times New Roman" w:cs="Times New Roman"/>
        </w:rPr>
        <w:t xml:space="preserve"> = 9 × 109 N m2 C-2)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0,42 N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 xml:space="preserve"> 0,72 N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 xml:space="preserve"> 0,82 N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0,92 N</w:t>
      </w:r>
    </w:p>
    <w:p w:rsidR="0010319B" w:rsidRPr="00F41F14" w:rsidRDefault="009156E9" w:rsidP="009156E9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</w:rPr>
        <w:t>1,02 N</w:t>
      </w:r>
    </w:p>
    <w:p w:rsidR="009156E9" w:rsidRPr="00F41F14" w:rsidRDefault="009156E9" w:rsidP="009156E9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gambar rangkaian kapasitor berikut</w:t>
      </w:r>
    </w:p>
    <w:p w:rsidR="0010319B" w:rsidRPr="00F41F14" w:rsidRDefault="009156E9" w:rsidP="009F48F5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2124075" cy="1524000"/>
            <wp:effectExtent l="19050" t="0" r="9525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6E9" w:rsidRPr="00F41F14" w:rsidRDefault="009156E9" w:rsidP="0044715A">
      <w:pPr>
        <w:pStyle w:val="ListParagraph"/>
        <w:spacing w:after="0" w:line="240" w:lineRule="auto"/>
        <w:ind w:left="432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apasitas kapasitor  total (C t)  pada  gambar diatas adalah…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1 </w:t>
      </w:r>
      <w:r w:rsidRPr="00F41F14">
        <w:rPr>
          <w:rFonts w:ascii="Times New Roman" w:hAnsi="Times New Roman" w:cs="Times New Roman"/>
          <w:bCs/>
        </w:rPr>
        <w:t>µC</w:t>
      </w:r>
      <w:r w:rsidRPr="00F41F14">
        <w:rPr>
          <w:rFonts w:ascii="Times New Roman" w:hAnsi="Times New Roman" w:cs="Times New Roman"/>
          <w:bCs/>
        </w:rPr>
        <w:tab/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2 </w:t>
      </w:r>
      <w:r w:rsidRPr="00F41F14">
        <w:rPr>
          <w:rFonts w:ascii="Times New Roman" w:hAnsi="Times New Roman" w:cs="Times New Roman"/>
          <w:bCs/>
        </w:rPr>
        <w:t>µC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4 </w:t>
      </w:r>
      <w:r w:rsidRPr="00F41F14">
        <w:rPr>
          <w:rFonts w:ascii="Times New Roman" w:hAnsi="Times New Roman" w:cs="Times New Roman"/>
          <w:bCs/>
        </w:rPr>
        <w:t>µC</w:t>
      </w:r>
    </w:p>
    <w:p w:rsidR="009156E9" w:rsidRPr="00F41F14" w:rsidRDefault="009156E9" w:rsidP="009156E9">
      <w:pPr>
        <w:pStyle w:val="ListParagraph"/>
        <w:numPr>
          <w:ilvl w:val="1"/>
          <w:numId w:val="42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8 </w:t>
      </w:r>
      <w:r w:rsidRPr="00F41F14">
        <w:rPr>
          <w:rFonts w:ascii="Times New Roman" w:hAnsi="Times New Roman" w:cs="Times New Roman"/>
          <w:bCs/>
        </w:rPr>
        <w:t>µC</w:t>
      </w:r>
    </w:p>
    <w:p w:rsidR="0010319B" w:rsidRPr="00F41F14" w:rsidRDefault="009156E9" w:rsidP="0044715A">
      <w:pPr>
        <w:pStyle w:val="ListParagraph"/>
        <w:numPr>
          <w:ilvl w:val="1"/>
          <w:numId w:val="42"/>
        </w:num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lang w:val="en-US"/>
        </w:rPr>
        <w:t xml:space="preserve">16 </w:t>
      </w:r>
      <w:r w:rsidRPr="00F41F14">
        <w:rPr>
          <w:rFonts w:ascii="Times New Roman" w:hAnsi="Times New Roman" w:cs="Times New Roman"/>
          <w:bCs/>
        </w:rPr>
        <w:t>µC</w:t>
      </w:r>
      <w:bookmarkStart w:id="0" w:name="_GoBack"/>
      <w:bookmarkEnd w:id="0"/>
    </w:p>
    <w:p w:rsidR="00132201" w:rsidRPr="00F41F14" w:rsidRDefault="00132201" w:rsidP="009F48F5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44715A" w:rsidP="0044715A">
      <w:pPr>
        <w:pStyle w:val="ListParagraph"/>
        <w:numPr>
          <w:ilvl w:val="0"/>
          <w:numId w:val="42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rangkaian listrik seperti pada gambar!</w:t>
      </w:r>
    </w:p>
    <w:p w:rsidR="0010319B" w:rsidRPr="00F41F14" w:rsidRDefault="0044715A" w:rsidP="009F48F5">
      <w:pPr>
        <w:pStyle w:val="ListParagraph"/>
        <w:spacing w:after="0" w:line="240" w:lineRule="auto"/>
        <w:ind w:left="567"/>
        <w:rPr>
          <w:rFonts w:ascii="Times New Roman" w:hAnsi="Times New Roman" w:cs="Times New Roman"/>
          <w:lang w:val="en-US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1524329" cy="1028036"/>
            <wp:effectExtent l="19050" t="0" r="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094" cy="1028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15A" w:rsidRPr="00F41F14" w:rsidRDefault="0044715A" w:rsidP="0044715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  Kuat arus yang mengalir pada rangkaian tertutup adalah ....</w:t>
      </w:r>
    </w:p>
    <w:p w:rsidR="0044715A" w:rsidRPr="00F41F14" w:rsidRDefault="0044715A" w:rsidP="0044715A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66 A</w:t>
      </w:r>
    </w:p>
    <w:p w:rsidR="0044715A" w:rsidRPr="00F41F14" w:rsidRDefault="0044715A" w:rsidP="0044715A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,5 A</w:t>
      </w:r>
    </w:p>
    <w:p w:rsidR="0044715A" w:rsidRPr="00F41F14" w:rsidRDefault="0044715A" w:rsidP="0044715A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1,33 A</w:t>
      </w:r>
    </w:p>
    <w:p w:rsidR="0044715A" w:rsidRPr="00F41F14" w:rsidRDefault="0044715A" w:rsidP="0044715A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1,00 A</w:t>
      </w:r>
    </w:p>
    <w:p w:rsidR="0044715A" w:rsidRPr="00F41F14" w:rsidRDefault="0044715A" w:rsidP="0044715A">
      <w:pPr>
        <w:pStyle w:val="ListParagraph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en-US"/>
        </w:rPr>
        <w:t xml:space="preserve"> </w:t>
      </w:r>
      <w:r w:rsidRPr="00F41F14">
        <w:rPr>
          <w:rFonts w:ascii="Times New Roman" w:hAnsi="Times New Roman" w:cs="Times New Roman"/>
        </w:rPr>
        <w:t>0,75 A</w:t>
      </w:r>
    </w:p>
    <w:p w:rsidR="00132201" w:rsidRPr="00F41F14" w:rsidRDefault="00385CEA" w:rsidP="0044715A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Rectangle 228" o:spid="_x0000_s1828" style="position:absolute;margin-left:-133pt;margin-top:39.35pt;width:39.8pt;height:18.8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" filled="f" stroked="f">
            <v:textbox style="mso-next-textbox:#Rectangle 228">
              <w:txbxContent>
                <w:p w:rsidR="007B3560" w:rsidRDefault="007B3560" w:rsidP="0010319B">
                  <w:r>
                    <w:t>R1=2Ω</w:t>
                  </w:r>
                </w:p>
              </w:txbxContent>
            </v:textbox>
          </v:rect>
        </w:pict>
      </w:r>
    </w:p>
    <w:p w:rsidR="00132201" w:rsidRPr="00F41F14" w:rsidRDefault="00132201" w:rsidP="009F48F5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line="240" w:lineRule="auto"/>
        <w:ind w:left="360"/>
        <w:jc w:val="both"/>
        <w:rPr>
          <w:rFonts w:ascii="Times New Roman" w:hAnsi="Times New Roman" w:cs="Times New Roman"/>
          <w:lang w:val="nl-NL"/>
        </w:rPr>
      </w:pPr>
      <w:r w:rsidRPr="00F41F14">
        <w:rPr>
          <w:rFonts w:ascii="Times New Roman" w:hAnsi="Times New Roman" w:cs="Times New Roman"/>
          <w:noProof/>
          <w:lang w:eastAsia="id-ID"/>
        </w:rPr>
        <w:t xml:space="preserve"> </w:t>
      </w:r>
      <w:r w:rsidRPr="00F41F14">
        <w:rPr>
          <w:rFonts w:ascii="Times New Roman" w:eastAsiaTheme="minorEastAsia" w:hAnsi="Times New Roman" w:cs="Times New Roman"/>
          <w:noProof/>
          <w:lang w:eastAsia="id-ID"/>
        </w:rPr>
        <w:t>Perhatikan Pernyataan di bawah ini!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(1) memiliki 2 kumparan primer dengan jumlah lilitan yang berbeda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(2) Bekerja dengan sumber tegangan bolak-balik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(3) Memiliki lebih dari satu kumparan sekunder dengan jumlah lilitan yang berbeda-beda 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(4) Dapat sekaligus menaikkan tegangan dan arus listrik bolak-balik</w:t>
      </w:r>
    </w:p>
    <w:p w:rsidR="00132201" w:rsidRPr="00F41F14" w:rsidRDefault="00132201" w:rsidP="009F48F5">
      <w:pPr>
        <w:pStyle w:val="ListParagraph"/>
        <w:spacing w:line="240" w:lineRule="auto"/>
        <w:ind w:left="432"/>
        <w:rPr>
          <w:rFonts w:ascii="Times New Roman" w:eastAsiaTheme="minorEastAsia" w:hAnsi="Times New Roman" w:cs="Times New Roman"/>
          <w:noProof/>
          <w:lang w:val="en-US"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Pernyataan yang benar tentang trafo adalah ….</w:t>
      </w:r>
    </w:p>
    <w:p w:rsidR="00132201" w:rsidRPr="00F41F14" w:rsidRDefault="00500713" w:rsidP="009F48F5">
      <w:pPr>
        <w:pStyle w:val="ListParagraph"/>
        <w:numPr>
          <w:ilvl w:val="1"/>
          <w:numId w:val="42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1 dan </w:t>
      </w:r>
      <w:r w:rsidRPr="00F41F14">
        <w:rPr>
          <w:rFonts w:ascii="Times New Roman" w:eastAsiaTheme="minorEastAsia" w:hAnsi="Times New Roman" w:cs="Times New Roman"/>
          <w:noProof/>
          <w:lang w:val="en-US" w:eastAsia="id-ID"/>
        </w:rPr>
        <w:t>2</w:t>
      </w:r>
    </w:p>
    <w:p w:rsidR="00132201" w:rsidRPr="00F41F14" w:rsidRDefault="00500713" w:rsidP="009F48F5">
      <w:pPr>
        <w:pStyle w:val="ListParagraph"/>
        <w:numPr>
          <w:ilvl w:val="1"/>
          <w:numId w:val="42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val="en-US" w:eastAsia="id-ID"/>
        </w:rPr>
        <w:t>1</w:t>
      </w:r>
      <w:r w:rsidR="00132201"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 dan 3</w:t>
      </w:r>
    </w:p>
    <w:p w:rsidR="00132201" w:rsidRPr="00F41F14" w:rsidRDefault="00500713" w:rsidP="009F48F5">
      <w:pPr>
        <w:pStyle w:val="ListParagraph"/>
        <w:numPr>
          <w:ilvl w:val="1"/>
          <w:numId w:val="42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 xml:space="preserve">2 dan </w:t>
      </w:r>
      <w:r w:rsidRPr="00F41F14">
        <w:rPr>
          <w:rFonts w:ascii="Times New Roman" w:eastAsiaTheme="minorEastAsia" w:hAnsi="Times New Roman" w:cs="Times New Roman"/>
          <w:noProof/>
          <w:lang w:val="en-US" w:eastAsia="id-ID"/>
        </w:rPr>
        <w:t>3</w:t>
      </w:r>
    </w:p>
    <w:p w:rsidR="00132201" w:rsidRPr="00F41F14" w:rsidRDefault="00132201" w:rsidP="009F48F5">
      <w:pPr>
        <w:pStyle w:val="ListParagraph"/>
        <w:numPr>
          <w:ilvl w:val="1"/>
          <w:numId w:val="42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eastAsiaTheme="minorEastAsia" w:hAnsi="Times New Roman" w:cs="Times New Roman"/>
          <w:noProof/>
          <w:lang w:eastAsia="id-ID"/>
        </w:rPr>
        <w:t>3 dan 4</w:t>
      </w:r>
    </w:p>
    <w:p w:rsidR="00500713" w:rsidRPr="00F41F14" w:rsidRDefault="00500713" w:rsidP="009F48F5">
      <w:pPr>
        <w:pStyle w:val="ListParagraph"/>
        <w:numPr>
          <w:ilvl w:val="1"/>
          <w:numId w:val="42"/>
        </w:numPr>
        <w:spacing w:line="240" w:lineRule="auto"/>
        <w:ind w:left="720" w:hanging="270"/>
        <w:rPr>
          <w:rFonts w:ascii="Times New Roman" w:hAnsi="Times New Roman" w:cs="Times New Roman"/>
          <w:noProof/>
          <w:lang w:eastAsia="id-ID"/>
        </w:rPr>
      </w:pPr>
      <w:r w:rsidRPr="00F41F14">
        <w:rPr>
          <w:rFonts w:ascii="Times New Roman" w:hAnsi="Times New Roman" w:cs="Times New Roman"/>
          <w:noProof/>
          <w:lang w:val="en-US" w:eastAsia="id-ID"/>
        </w:rPr>
        <w:t>2 dan 4</w:t>
      </w:r>
    </w:p>
    <w:p w:rsidR="004B267C" w:rsidRPr="00F41F14" w:rsidRDefault="004B267C" w:rsidP="004B267C">
      <w:pPr>
        <w:spacing w:line="240" w:lineRule="auto"/>
        <w:rPr>
          <w:rFonts w:ascii="Times New Roman" w:hAnsi="Times New Roman" w:cs="Times New Roman"/>
          <w:noProof/>
          <w:lang w:eastAsia="id-ID"/>
        </w:rPr>
      </w:pPr>
    </w:p>
    <w:p w:rsidR="004B267C" w:rsidRPr="00F41F14" w:rsidRDefault="004B267C" w:rsidP="004B267C">
      <w:pPr>
        <w:spacing w:line="240" w:lineRule="auto"/>
        <w:rPr>
          <w:rFonts w:ascii="Times New Roman" w:hAnsi="Times New Roman" w:cs="Times New Roman"/>
          <w:noProof/>
          <w:lang w:eastAsia="id-ID"/>
        </w:rPr>
      </w:pPr>
    </w:p>
    <w:p w:rsidR="004B267C" w:rsidRPr="00F41F14" w:rsidRDefault="004B267C" w:rsidP="004B267C">
      <w:pPr>
        <w:spacing w:line="240" w:lineRule="auto"/>
        <w:rPr>
          <w:rFonts w:ascii="Times New Roman" w:hAnsi="Times New Roman" w:cs="Times New Roman"/>
          <w:noProof/>
          <w:lang w:eastAsia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5"/>
        <w:gridCol w:w="567"/>
        <w:gridCol w:w="425"/>
        <w:gridCol w:w="425"/>
      </w:tblGrid>
      <w:tr w:rsidR="00F41F14" w:rsidRPr="00F41F14" w:rsidTr="009F48F5">
        <w:trPr>
          <w:trHeight w:val="532"/>
        </w:trPr>
        <w:tc>
          <w:tcPr>
            <w:tcW w:w="425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567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</w:tcPr>
          <w:p w:rsidR="00F41F14" w:rsidRPr="00F41F14" w:rsidRDefault="00F41F14" w:rsidP="009F48F5">
            <w:pPr>
              <w:rPr>
                <w:rFonts w:ascii="Times New Roman" w:hAnsi="Times New Roman" w:cs="Times New Roman"/>
              </w:rPr>
            </w:pPr>
          </w:p>
        </w:tc>
      </w:tr>
    </w:tbl>
    <w:p w:rsidR="00500713" w:rsidRPr="00F41F14" w:rsidRDefault="00500713" w:rsidP="0044715A">
      <w:pPr>
        <w:spacing w:line="240" w:lineRule="auto"/>
        <w:rPr>
          <w:rFonts w:ascii="Times New Roman" w:hAnsi="Times New Roman" w:cs="Times New Roman"/>
        </w:rPr>
      </w:pPr>
    </w:p>
    <w:p w:rsidR="001D01DD" w:rsidRPr="00F41F14" w:rsidRDefault="001D01DD" w:rsidP="001D01DD">
      <w:pPr>
        <w:pStyle w:val="ListParagraph"/>
        <w:spacing w:line="240" w:lineRule="auto"/>
        <w:rPr>
          <w:rFonts w:ascii="Times New Roman" w:hAnsi="Times New Roman" w:cs="Times New Roman"/>
          <w:b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ind w:left="540" w:hanging="540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Kelebihan dari model atom yag terlihat seperti gambar di samping adalah ;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uah atom harus netral, yaitu jumlah muatan positif (proton) harus sama dengan jumlah muatan negatif (elektron).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27520" behindDoc="0" locked="0" layoutInCell="1" allowOverlap="1">
            <wp:simplePos x="0" y="0"/>
            <wp:positionH relativeFrom="column">
              <wp:posOffset>5067300</wp:posOffset>
            </wp:positionH>
            <wp:positionV relativeFrom="paragraph">
              <wp:posOffset>-573405</wp:posOffset>
            </wp:positionV>
            <wp:extent cx="1447800" cy="1504950"/>
            <wp:effectExtent l="19050" t="0" r="0" b="0"/>
            <wp:wrapSquare wrapText="bothSides"/>
            <wp:docPr id="408" name="Picture 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41F14">
        <w:rPr>
          <w:rFonts w:ascii="Times New Roman" w:hAnsi="Times New Roman" w:cs="Times New Roman"/>
        </w:rPr>
        <w:t>Inti atom dikelilingi elektron yang dipengaruhi oleh gaya tarik-menarik, yang disebut gaya Coulomb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Jumlah muatan positif sama dengan jumlah muatan negatif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ada Reaksi kimia, inti atom tidak mengalami perubahan,</w:t>
      </w:r>
    </w:p>
    <w:p w:rsidR="0010319B" w:rsidRPr="00F41F14" w:rsidRDefault="0010319B" w:rsidP="009F48F5">
      <w:pPr>
        <w:pStyle w:val="ListParagraph"/>
        <w:numPr>
          <w:ilvl w:val="0"/>
          <w:numId w:val="6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Sebagian besar massa atom terdapat pada muatan positifnya.</w:t>
      </w:r>
    </w:p>
    <w:p w:rsidR="0010319B" w:rsidRPr="00F41F14" w:rsidRDefault="0010319B" w:rsidP="009F48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</w:p>
    <w:p w:rsidR="00DA0700" w:rsidRPr="00DA0700" w:rsidRDefault="00DA0700" w:rsidP="00DA0700">
      <w:pPr>
        <w:pStyle w:val="ListParagraph"/>
        <w:numPr>
          <w:ilvl w:val="0"/>
          <w:numId w:val="42"/>
        </w:numPr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 xml:space="preserve">Jikamassa proton dannetronmasing-masingadalah 1,0078 smadan 1,0087 sma serta  massa inti  atom </w:t>
      </w:r>
      <w:r w:rsidRPr="00DA0700">
        <w:rPr>
          <w:rFonts w:ascii="Times New Roman" w:eastAsia="Calibri" w:hAnsi="Times New Roman" w:cs="Times New Roman"/>
          <w:vertAlign w:val="subscript"/>
        </w:rPr>
        <w:t>20</w:t>
      </w:r>
      <w:r w:rsidRPr="00DA0700">
        <w:rPr>
          <w:rFonts w:ascii="Times New Roman" w:eastAsia="Calibri" w:hAnsi="Times New Roman" w:cs="Times New Roman"/>
        </w:rPr>
        <w:t>Ca</w:t>
      </w:r>
      <w:r w:rsidRPr="00DA0700">
        <w:rPr>
          <w:rFonts w:ascii="Times New Roman" w:eastAsia="Calibri" w:hAnsi="Times New Roman" w:cs="Times New Roman"/>
          <w:vertAlign w:val="superscript"/>
        </w:rPr>
        <w:t xml:space="preserve">40 </w:t>
      </w:r>
      <w:r w:rsidRPr="00DA0700">
        <w:rPr>
          <w:rFonts w:ascii="Times New Roman" w:eastAsia="Calibri" w:hAnsi="Times New Roman" w:cs="Times New Roman"/>
        </w:rPr>
        <w:t>adalah  40,078 sma ( 1 smasetara 931 MeV) maka energy ikat inti</w:t>
      </w:r>
      <w:r w:rsidRPr="00DA0700">
        <w:rPr>
          <w:rFonts w:ascii="Times New Roman" w:eastAsia="Calibri" w:hAnsi="Times New Roman" w:cs="Times New Roman"/>
          <w:vertAlign w:val="subscript"/>
        </w:rPr>
        <w:t>20</w:t>
      </w:r>
      <w:r w:rsidRPr="00DA0700">
        <w:rPr>
          <w:rFonts w:ascii="Times New Roman" w:eastAsia="Calibri" w:hAnsi="Times New Roman" w:cs="Times New Roman"/>
        </w:rPr>
        <w:t>Ca</w:t>
      </w:r>
      <w:r w:rsidRPr="00DA0700">
        <w:rPr>
          <w:rFonts w:ascii="Times New Roman" w:eastAsia="Calibri" w:hAnsi="Times New Roman" w:cs="Times New Roman"/>
          <w:vertAlign w:val="superscript"/>
        </w:rPr>
        <w:t xml:space="preserve">40 </w:t>
      </w:r>
      <w:r w:rsidRPr="00DA0700">
        <w:rPr>
          <w:rFonts w:ascii="Times New Roman" w:eastAsia="Calibri" w:hAnsi="Times New Roman" w:cs="Times New Roman"/>
        </w:rPr>
        <w:t>adalah .....</w:t>
      </w:r>
    </w:p>
    <w:p w:rsidR="00DA0700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15,2 MeV</w:t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</w:p>
    <w:p w:rsidR="00DA0700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16,4 MeV</w:t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  <w:r w:rsidRPr="00DA0700">
        <w:rPr>
          <w:rFonts w:ascii="Times New Roman" w:eastAsia="Calibri" w:hAnsi="Times New Roman" w:cs="Times New Roman"/>
        </w:rPr>
        <w:tab/>
      </w:r>
    </w:p>
    <w:p w:rsidR="00DA0700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34,6 MeV</w:t>
      </w:r>
    </w:p>
    <w:p w:rsid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52,3 MeV</w:t>
      </w:r>
    </w:p>
    <w:p w:rsidR="001D01DD" w:rsidRPr="00DA0700" w:rsidRDefault="00DA0700" w:rsidP="00DA0700">
      <w:pPr>
        <w:numPr>
          <w:ilvl w:val="0"/>
          <w:numId w:val="69"/>
        </w:numPr>
        <w:spacing w:after="0" w:line="240" w:lineRule="auto"/>
        <w:ind w:left="810"/>
        <w:contextualSpacing/>
        <w:rPr>
          <w:rFonts w:ascii="Times New Roman" w:eastAsia="Calibri" w:hAnsi="Times New Roman" w:cs="Times New Roman"/>
        </w:rPr>
      </w:pPr>
      <w:r w:rsidRPr="00DA0700">
        <w:rPr>
          <w:rFonts w:ascii="Times New Roman" w:eastAsia="Calibri" w:hAnsi="Times New Roman" w:cs="Times New Roman"/>
        </w:rPr>
        <w:t>254,5 MeV</w:t>
      </w:r>
    </w:p>
    <w:p w:rsidR="001D01DD" w:rsidRPr="00F41F14" w:rsidRDefault="001D01DD" w:rsidP="009F48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numPr>
          <w:ilvl w:val="0"/>
          <w:numId w:val="42"/>
        </w:numPr>
        <w:spacing w:after="0" w:line="240" w:lineRule="auto"/>
        <w:ind w:left="540" w:hanging="54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hatikan pernyataan berikut !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lektron yang keluar dari permukaan logam pada peristiwa efek fotolistrik disebut fotoelektron.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Laju elektron yang terpancar bergantung pada intensitas cahaya yang mengenai permukaan logam.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nergy kinetik elektron yang terpancar tergantung pada frekuensi gelombang cahaya yang mengenai permukaan logam.</w:t>
      </w:r>
    </w:p>
    <w:p w:rsidR="0010319B" w:rsidRPr="00F41F14" w:rsidRDefault="0010319B" w:rsidP="009F48F5">
      <w:pPr>
        <w:pStyle w:val="ListParagraph"/>
        <w:numPr>
          <w:ilvl w:val="0"/>
          <w:numId w:val="67"/>
        </w:numPr>
        <w:spacing w:after="0" w:line="240" w:lineRule="auto"/>
        <w:ind w:left="630" w:hanging="27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Untuk mengeluarkan elektron dari permukaan logam tidak bergantung pada frekuensi ambang (f</w:t>
      </w:r>
      <w:r w:rsidRPr="00F41F14">
        <w:rPr>
          <w:rFonts w:ascii="Times New Roman" w:hAnsi="Times New Roman" w:cs="Times New Roman"/>
          <w:vertAlign w:val="subscript"/>
        </w:rPr>
        <w:t>0</w:t>
      </w:r>
      <w:r w:rsidRPr="00F41F14">
        <w:rPr>
          <w:rFonts w:ascii="Times New Roman" w:hAnsi="Times New Roman" w:cs="Times New Roman"/>
        </w:rPr>
        <w:t>)</w:t>
      </w:r>
    </w:p>
    <w:p w:rsidR="0010319B" w:rsidRPr="00F41F14" w:rsidRDefault="0010319B" w:rsidP="009F48F5">
      <w:pPr>
        <w:spacing w:after="0" w:line="240" w:lineRule="auto"/>
        <w:ind w:firstLine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Pernyataan yang benar tentang efek fotolistrik adalah . . .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 dan 2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1 dan 3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dan 3</w:t>
      </w:r>
    </w:p>
    <w:p w:rsidR="0010319B" w:rsidRPr="00F41F14" w:rsidRDefault="0010319B" w:rsidP="009F48F5">
      <w:pPr>
        <w:pStyle w:val="ListParagraph"/>
        <w:numPr>
          <w:ilvl w:val="0"/>
          <w:numId w:val="66"/>
        </w:num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2 dan 4</w:t>
      </w:r>
    </w:p>
    <w:p w:rsidR="0010319B" w:rsidRPr="00F41F14" w:rsidRDefault="0010319B" w:rsidP="009F48F5">
      <w:pPr>
        <w:spacing w:after="0"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lang w:val="id-ID"/>
        </w:rPr>
        <w:t xml:space="preserve">40. </w:t>
      </w:r>
      <w:r w:rsidRPr="00F41F14">
        <w:rPr>
          <w:rFonts w:ascii="Times New Roman" w:hAnsi="Times New Roman" w:cs="Times New Roman"/>
        </w:rPr>
        <w:t xml:space="preserve">Peluruhan massa zat radioaktif  X memenuhi grafik massa (m) terhadap waktu (t). </w:t>
      </w:r>
    </w:p>
    <w:p w:rsidR="0010319B" w:rsidRPr="00F41F14" w:rsidRDefault="0010319B" w:rsidP="009F48F5">
      <w:pPr>
        <w:spacing w:after="0" w:line="240" w:lineRule="auto"/>
        <w:ind w:firstLine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28544" behindDoc="0" locked="0" layoutInCell="1" allowOverlap="1">
            <wp:simplePos x="0" y="0"/>
            <wp:positionH relativeFrom="column">
              <wp:posOffset>2716708</wp:posOffset>
            </wp:positionH>
            <wp:positionV relativeFrom="paragraph">
              <wp:posOffset>66294</wp:posOffset>
            </wp:positionV>
            <wp:extent cx="2802255" cy="1560195"/>
            <wp:effectExtent l="0" t="0" r="0" b="1905"/>
            <wp:wrapNone/>
            <wp:docPr id="3" name="Picture 2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255" cy="1560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41F14">
        <w:rPr>
          <w:rFonts w:ascii="Times New Roman" w:hAnsi="Times New Roman" w:cs="Times New Roman"/>
        </w:rPr>
        <w:t>Berdasarkan grafik disamping , konstanta</w:t>
      </w:r>
    </w:p>
    <w:p w:rsidR="0010319B" w:rsidRPr="00F41F14" w:rsidRDefault="00C03A79" w:rsidP="00C03A79">
      <w:pPr>
        <w:spacing w:after="0" w:line="240" w:lineRule="auto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 xml:space="preserve">       </w:t>
      </w:r>
      <w:r w:rsidR="0010319B" w:rsidRPr="00F41F14">
        <w:rPr>
          <w:rFonts w:ascii="Times New Roman" w:hAnsi="Times New Roman" w:cs="Times New Roman"/>
        </w:rPr>
        <w:t>peluruhan (</w:t>
      </w:r>
      <w:r w:rsidR="0010319B" w:rsidRPr="00F41F14">
        <w:rPr>
          <w:rFonts w:ascii="Times New Roman" w:hAnsi="Times New Roman" w:cs="Times New Roman"/>
        </w:rPr>
        <w:sym w:font="Symbol" w:char="F06C"/>
      </w:r>
      <w:r w:rsidR="0010319B" w:rsidRPr="00F41F14">
        <w:rPr>
          <w:rFonts w:ascii="Times New Roman" w:hAnsi="Times New Roman" w:cs="Times New Roman"/>
        </w:rPr>
        <w:t>) zat radioaktif X adalah..</w:t>
      </w:r>
    </w:p>
    <w:p w:rsidR="0010319B" w:rsidRPr="00F41F14" w:rsidRDefault="0010319B" w:rsidP="00A9375F">
      <w:pPr>
        <w:pStyle w:val="ListParagraph"/>
        <w:spacing w:after="0" w:line="240" w:lineRule="auto"/>
        <w:ind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A. 0,050/s</w:t>
      </w:r>
    </w:p>
    <w:p w:rsidR="0010319B" w:rsidRPr="00F41F14" w:rsidRDefault="0010319B" w:rsidP="00A9375F">
      <w:pPr>
        <w:pStyle w:val="ListParagraph"/>
        <w:spacing w:after="0" w:line="240" w:lineRule="auto"/>
        <w:ind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  <w:bCs/>
        </w:rPr>
        <w:t>B. 0,115</w:t>
      </w:r>
      <w:r w:rsidRPr="00F41F14">
        <w:rPr>
          <w:rFonts w:ascii="Times New Roman" w:hAnsi="Times New Roman" w:cs="Times New Roman"/>
        </w:rPr>
        <w:t>/s</w:t>
      </w:r>
    </w:p>
    <w:p w:rsidR="0010319B" w:rsidRPr="00F41F14" w:rsidRDefault="0010319B" w:rsidP="00A9375F">
      <w:pPr>
        <w:pStyle w:val="ListParagraph"/>
        <w:tabs>
          <w:tab w:val="left" w:pos="-284"/>
          <w:tab w:val="left" w:pos="3960"/>
        </w:tabs>
        <w:spacing w:after="0" w:line="240" w:lineRule="auto"/>
        <w:ind w:left="360"/>
        <w:rPr>
          <w:rFonts w:ascii="Times New Roman" w:hAnsi="Times New Roman" w:cs="Times New Roman"/>
          <w:b/>
          <w:bCs/>
        </w:rPr>
      </w:pPr>
      <w:r w:rsidRPr="00F41F14">
        <w:rPr>
          <w:rFonts w:ascii="Times New Roman" w:hAnsi="Times New Roman" w:cs="Times New Roman"/>
        </w:rPr>
        <w:t>C. 0,425/s</w:t>
      </w:r>
      <w:r w:rsidRPr="00F41F14">
        <w:rPr>
          <w:rFonts w:ascii="Times New Roman" w:hAnsi="Times New Roman" w:cs="Times New Roman"/>
        </w:rPr>
        <w:br/>
        <w:t>D. 0,693/s</w:t>
      </w:r>
    </w:p>
    <w:p w:rsidR="0010319B" w:rsidRPr="00F41F14" w:rsidRDefault="0010319B" w:rsidP="00A9375F">
      <w:pPr>
        <w:pStyle w:val="ListParagraph"/>
        <w:spacing w:after="0" w:line="240" w:lineRule="auto"/>
        <w:ind w:hanging="360"/>
        <w:rPr>
          <w:rFonts w:ascii="Times New Roman" w:hAnsi="Times New Roman" w:cs="Times New Roman"/>
        </w:rPr>
      </w:pPr>
      <w:r w:rsidRPr="00F41F14">
        <w:rPr>
          <w:rFonts w:ascii="Times New Roman" w:hAnsi="Times New Roman" w:cs="Times New Roman"/>
        </w:rPr>
        <w:t>E. 0,930/s</w:t>
      </w:r>
    </w:p>
    <w:p w:rsidR="0010319B" w:rsidRPr="00F41F14" w:rsidRDefault="0010319B" w:rsidP="009F48F5">
      <w:pPr>
        <w:pStyle w:val="ListParagraph"/>
        <w:spacing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pStyle w:val="ListParagraph"/>
        <w:spacing w:line="240" w:lineRule="auto"/>
        <w:rPr>
          <w:rFonts w:ascii="Times New Roman" w:hAnsi="Times New Roman" w:cs="Times New Roman"/>
        </w:rPr>
      </w:pPr>
    </w:p>
    <w:p w:rsidR="0010319B" w:rsidRPr="00F41F14" w:rsidRDefault="0010319B" w:rsidP="009F48F5">
      <w:pPr>
        <w:spacing w:after="0" w:line="240" w:lineRule="auto"/>
        <w:rPr>
          <w:rFonts w:ascii="Times New Roman" w:hAnsi="Times New Roman" w:cs="Times New Roman"/>
        </w:rPr>
      </w:pPr>
    </w:p>
    <w:p w:rsidR="00AC0910" w:rsidRPr="00F41F14" w:rsidRDefault="00AC0910" w:rsidP="009F48F5">
      <w:pPr>
        <w:spacing w:after="0" w:line="240" w:lineRule="auto"/>
        <w:rPr>
          <w:rFonts w:ascii="Times New Roman" w:hAnsi="Times New Roman" w:cs="Times New Roman"/>
        </w:rPr>
      </w:pPr>
    </w:p>
    <w:p w:rsidR="00CD5610" w:rsidRPr="00F41F14" w:rsidRDefault="00CD5610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7A2473" w:rsidRPr="00F41F14" w:rsidRDefault="007A2473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p w:rsidR="002D5DE1" w:rsidRPr="00F41F14" w:rsidRDefault="002D5DE1" w:rsidP="009F48F5">
      <w:pPr>
        <w:pStyle w:val="ListParagraph"/>
        <w:spacing w:after="0" w:line="240" w:lineRule="auto"/>
        <w:ind w:left="786"/>
        <w:rPr>
          <w:rFonts w:ascii="Times New Roman" w:hAnsi="Times New Roman" w:cs="Times New Roman"/>
          <w:color w:val="000000" w:themeColor="text1"/>
          <w:lang w:val="en-US"/>
        </w:rPr>
      </w:pPr>
    </w:p>
    <w:sectPr w:rsidR="002D5DE1" w:rsidRPr="00F41F14" w:rsidSect="007A2473">
      <w:footerReference w:type="default" r:id="rId18"/>
      <w:pgSz w:w="12242" w:h="18722" w:code="14"/>
      <w:pgMar w:top="720" w:right="1440" w:bottom="720" w:left="1440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1C7A" w:rsidRDefault="001D1C7A" w:rsidP="006E1C73">
      <w:pPr>
        <w:spacing w:after="0" w:line="240" w:lineRule="auto"/>
      </w:pPr>
      <w:r>
        <w:separator/>
      </w:r>
    </w:p>
  </w:endnote>
  <w:endnote w:type="continuationSeparator" w:id="1">
    <w:p w:rsidR="001D1C7A" w:rsidRDefault="001D1C7A" w:rsidP="006E1C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3560" w:rsidRDefault="00A41C5B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 xml:space="preserve">US Fisika </w:t>
    </w:r>
    <w:r w:rsidR="007B3560">
      <w:rPr>
        <w:rFonts w:asciiTheme="majorHAnsi" w:hAnsiTheme="majorHAnsi"/>
      </w:rPr>
      <w:t xml:space="preserve"> A</w:t>
    </w:r>
    <w:r w:rsidR="005C576F">
      <w:rPr>
        <w:rFonts w:asciiTheme="majorHAnsi" w:hAnsiTheme="majorHAnsi"/>
      </w:rPr>
      <w:t xml:space="preserve">  12 </w:t>
    </w:r>
    <w:r>
      <w:rPr>
        <w:rFonts w:asciiTheme="majorHAnsi" w:hAnsiTheme="majorHAnsi"/>
      </w:rPr>
      <w:t xml:space="preserve">IIS  </w:t>
    </w:r>
    <w:r w:rsidR="007B3560">
      <w:rPr>
        <w:rFonts w:asciiTheme="majorHAnsi" w:hAnsiTheme="majorHAnsi"/>
      </w:rPr>
      <w:t>Th Pelajaran 2015-2016</w:t>
    </w:r>
    <w:r w:rsidR="007B3560">
      <w:rPr>
        <w:rFonts w:asciiTheme="majorHAnsi" w:hAnsiTheme="majorHAnsi"/>
      </w:rPr>
      <w:ptab w:relativeTo="margin" w:alignment="right" w:leader="none"/>
    </w:r>
    <w:r w:rsidR="007B3560">
      <w:rPr>
        <w:rFonts w:asciiTheme="majorHAnsi" w:hAnsiTheme="majorHAnsi"/>
      </w:rPr>
      <w:t xml:space="preserve">Page </w:t>
    </w:r>
    <w:fldSimple w:instr=" PAGE   \* MERGEFORMAT ">
      <w:r w:rsidR="005C576F" w:rsidRPr="005C576F">
        <w:rPr>
          <w:rFonts w:asciiTheme="majorHAnsi" w:hAnsiTheme="majorHAnsi"/>
          <w:noProof/>
        </w:rPr>
        <w:t>8</w:t>
      </w:r>
    </w:fldSimple>
  </w:p>
  <w:p w:rsidR="007B3560" w:rsidRDefault="007B356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1C7A" w:rsidRDefault="001D1C7A" w:rsidP="006E1C73">
      <w:pPr>
        <w:spacing w:after="0" w:line="240" w:lineRule="auto"/>
      </w:pPr>
      <w:r>
        <w:separator/>
      </w:r>
    </w:p>
  </w:footnote>
  <w:footnote w:type="continuationSeparator" w:id="1">
    <w:p w:rsidR="001D1C7A" w:rsidRDefault="001D1C7A" w:rsidP="006E1C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multilevel"/>
    <w:tmpl w:val="00000005"/>
    <w:lvl w:ilvl="0">
      <w:start w:val="1"/>
      <w:numFmt w:val="upperLetter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931" w:hanging="360"/>
      </w:pPr>
    </w:lvl>
    <w:lvl w:ilvl="2">
      <w:start w:val="1"/>
      <w:numFmt w:val="lowerRoman"/>
      <w:lvlText w:val="%3."/>
      <w:lvlJc w:val="right"/>
      <w:pPr>
        <w:ind w:left="2651" w:hanging="180"/>
      </w:pPr>
    </w:lvl>
    <w:lvl w:ilvl="3">
      <w:start w:val="1"/>
      <w:numFmt w:val="decimal"/>
      <w:lvlText w:val="%4."/>
      <w:lvlJc w:val="left"/>
      <w:pPr>
        <w:ind w:left="3371" w:hanging="360"/>
      </w:pPr>
    </w:lvl>
    <w:lvl w:ilvl="4">
      <w:start w:val="1"/>
      <w:numFmt w:val="lowerLetter"/>
      <w:lvlText w:val="%5."/>
      <w:lvlJc w:val="left"/>
      <w:pPr>
        <w:ind w:left="4091" w:hanging="360"/>
      </w:pPr>
    </w:lvl>
    <w:lvl w:ilvl="5">
      <w:start w:val="1"/>
      <w:numFmt w:val="lowerRoman"/>
      <w:lvlText w:val="%6."/>
      <w:lvlJc w:val="right"/>
      <w:pPr>
        <w:ind w:left="4811" w:hanging="180"/>
      </w:pPr>
    </w:lvl>
    <w:lvl w:ilvl="6">
      <w:start w:val="1"/>
      <w:numFmt w:val="decimal"/>
      <w:lvlText w:val="%7."/>
      <w:lvlJc w:val="left"/>
      <w:pPr>
        <w:ind w:left="5531" w:hanging="360"/>
      </w:pPr>
    </w:lvl>
    <w:lvl w:ilvl="7">
      <w:start w:val="1"/>
      <w:numFmt w:val="lowerLetter"/>
      <w:lvlText w:val="%8."/>
      <w:lvlJc w:val="left"/>
      <w:pPr>
        <w:ind w:left="6251" w:hanging="360"/>
      </w:pPr>
    </w:lvl>
    <w:lvl w:ilvl="8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0000000C"/>
    <w:multiLevelType w:val="multilevel"/>
    <w:tmpl w:val="0000000C"/>
    <w:lvl w:ilvl="0">
      <w:start w:val="37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B6147C"/>
    <w:multiLevelType w:val="hybridMultilevel"/>
    <w:tmpl w:val="D7A210F2"/>
    <w:lvl w:ilvl="0" w:tplc="04210015">
      <w:start w:val="1"/>
      <w:numFmt w:val="upperLetter"/>
      <w:lvlText w:val="%1.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0434677C"/>
    <w:multiLevelType w:val="hybridMultilevel"/>
    <w:tmpl w:val="B58C3C8C"/>
    <w:lvl w:ilvl="0" w:tplc="04210015">
      <w:start w:val="1"/>
      <w:numFmt w:val="upperLetter"/>
      <w:lvlText w:val="%1.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5511DF7"/>
    <w:multiLevelType w:val="hybridMultilevel"/>
    <w:tmpl w:val="83D60DD8"/>
    <w:lvl w:ilvl="0" w:tplc="2CE4784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8096167"/>
    <w:multiLevelType w:val="hybridMultilevel"/>
    <w:tmpl w:val="D518AD9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C8041EC"/>
    <w:multiLevelType w:val="hybridMultilevel"/>
    <w:tmpl w:val="8F02D390"/>
    <w:lvl w:ilvl="0" w:tplc="22FA30C4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11855478"/>
    <w:multiLevelType w:val="hybridMultilevel"/>
    <w:tmpl w:val="D554AD6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1C021C2"/>
    <w:multiLevelType w:val="hybridMultilevel"/>
    <w:tmpl w:val="AC523D50"/>
    <w:lvl w:ilvl="0" w:tplc="5E429EAC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13DC183C"/>
    <w:multiLevelType w:val="hybridMultilevel"/>
    <w:tmpl w:val="D554AD6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26194D"/>
    <w:multiLevelType w:val="hybridMultilevel"/>
    <w:tmpl w:val="9F0E8ABE"/>
    <w:lvl w:ilvl="0" w:tplc="90906994">
      <w:start w:val="1"/>
      <w:numFmt w:val="upperLetter"/>
      <w:lvlText w:val="%1."/>
      <w:lvlJc w:val="left"/>
      <w:pPr>
        <w:ind w:left="1778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498" w:hanging="360"/>
      </w:pPr>
    </w:lvl>
    <w:lvl w:ilvl="2" w:tplc="0421001B">
      <w:start w:val="1"/>
      <w:numFmt w:val="lowerRoman"/>
      <w:lvlText w:val="%3."/>
      <w:lvlJc w:val="right"/>
      <w:pPr>
        <w:ind w:left="3218" w:hanging="180"/>
      </w:pPr>
    </w:lvl>
    <w:lvl w:ilvl="3" w:tplc="6F08F76C">
      <w:start w:val="1"/>
      <w:numFmt w:val="decimal"/>
      <w:lvlText w:val="%4."/>
      <w:lvlJc w:val="left"/>
      <w:pPr>
        <w:ind w:left="3938" w:hanging="360"/>
      </w:pPr>
    </w:lvl>
    <w:lvl w:ilvl="4" w:tplc="04210019">
      <w:start w:val="1"/>
      <w:numFmt w:val="lowerLetter"/>
      <w:lvlText w:val="%5."/>
      <w:lvlJc w:val="left"/>
      <w:pPr>
        <w:ind w:left="4658" w:hanging="360"/>
      </w:pPr>
    </w:lvl>
    <w:lvl w:ilvl="5" w:tplc="0421001B">
      <w:start w:val="1"/>
      <w:numFmt w:val="lowerRoman"/>
      <w:lvlText w:val="%6."/>
      <w:lvlJc w:val="right"/>
      <w:pPr>
        <w:ind w:left="5378" w:hanging="180"/>
      </w:pPr>
    </w:lvl>
    <w:lvl w:ilvl="6" w:tplc="FD3C92CA">
      <w:start w:val="1"/>
      <w:numFmt w:val="decimal"/>
      <w:lvlText w:val="%7."/>
      <w:lvlJc w:val="left"/>
      <w:pPr>
        <w:ind w:left="6098" w:hanging="360"/>
      </w:pPr>
    </w:lvl>
    <w:lvl w:ilvl="7" w:tplc="04210019">
      <w:start w:val="1"/>
      <w:numFmt w:val="lowerLetter"/>
      <w:lvlText w:val="%8."/>
      <w:lvlJc w:val="left"/>
      <w:pPr>
        <w:ind w:left="6818" w:hanging="360"/>
      </w:pPr>
    </w:lvl>
    <w:lvl w:ilvl="8" w:tplc="0421001B">
      <w:start w:val="1"/>
      <w:numFmt w:val="lowerRoman"/>
      <w:lvlText w:val="%9."/>
      <w:lvlJc w:val="right"/>
      <w:pPr>
        <w:ind w:left="7538" w:hanging="180"/>
      </w:pPr>
    </w:lvl>
  </w:abstractNum>
  <w:abstractNum w:abstractNumId="11">
    <w:nsid w:val="16B42C41"/>
    <w:multiLevelType w:val="hybridMultilevel"/>
    <w:tmpl w:val="69962366"/>
    <w:lvl w:ilvl="0" w:tplc="04210015">
      <w:start w:val="1"/>
      <w:numFmt w:val="upp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7344F2C"/>
    <w:multiLevelType w:val="singleLevel"/>
    <w:tmpl w:val="04090015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</w:abstractNum>
  <w:abstractNum w:abstractNumId="13">
    <w:nsid w:val="18FF2512"/>
    <w:multiLevelType w:val="hybridMultilevel"/>
    <w:tmpl w:val="E190DE3E"/>
    <w:lvl w:ilvl="0" w:tplc="E8BAB636">
      <w:start w:val="1"/>
      <w:numFmt w:val="upperLetter"/>
      <w:lvlText w:val="%1."/>
      <w:lvlJc w:val="left"/>
      <w:pPr>
        <w:ind w:left="6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4" w:hanging="360"/>
      </w:pPr>
    </w:lvl>
    <w:lvl w:ilvl="2" w:tplc="0409001B" w:tentative="1">
      <w:start w:val="1"/>
      <w:numFmt w:val="lowerRoman"/>
      <w:lvlText w:val="%3."/>
      <w:lvlJc w:val="right"/>
      <w:pPr>
        <w:ind w:left="2124" w:hanging="180"/>
      </w:pPr>
    </w:lvl>
    <w:lvl w:ilvl="3" w:tplc="0409000F" w:tentative="1">
      <w:start w:val="1"/>
      <w:numFmt w:val="decimal"/>
      <w:lvlText w:val="%4."/>
      <w:lvlJc w:val="left"/>
      <w:pPr>
        <w:ind w:left="2844" w:hanging="360"/>
      </w:pPr>
    </w:lvl>
    <w:lvl w:ilvl="4" w:tplc="04090019" w:tentative="1">
      <w:start w:val="1"/>
      <w:numFmt w:val="lowerLetter"/>
      <w:lvlText w:val="%5."/>
      <w:lvlJc w:val="left"/>
      <w:pPr>
        <w:ind w:left="3564" w:hanging="360"/>
      </w:pPr>
    </w:lvl>
    <w:lvl w:ilvl="5" w:tplc="0409001B" w:tentative="1">
      <w:start w:val="1"/>
      <w:numFmt w:val="lowerRoman"/>
      <w:lvlText w:val="%6."/>
      <w:lvlJc w:val="right"/>
      <w:pPr>
        <w:ind w:left="4284" w:hanging="180"/>
      </w:pPr>
    </w:lvl>
    <w:lvl w:ilvl="6" w:tplc="0409000F" w:tentative="1">
      <w:start w:val="1"/>
      <w:numFmt w:val="decimal"/>
      <w:lvlText w:val="%7."/>
      <w:lvlJc w:val="left"/>
      <w:pPr>
        <w:ind w:left="5004" w:hanging="360"/>
      </w:pPr>
    </w:lvl>
    <w:lvl w:ilvl="7" w:tplc="04090019" w:tentative="1">
      <w:start w:val="1"/>
      <w:numFmt w:val="lowerLetter"/>
      <w:lvlText w:val="%8."/>
      <w:lvlJc w:val="left"/>
      <w:pPr>
        <w:ind w:left="5724" w:hanging="360"/>
      </w:pPr>
    </w:lvl>
    <w:lvl w:ilvl="8" w:tplc="0409001B" w:tentative="1">
      <w:start w:val="1"/>
      <w:numFmt w:val="lowerRoman"/>
      <w:lvlText w:val="%9."/>
      <w:lvlJc w:val="right"/>
      <w:pPr>
        <w:ind w:left="6444" w:hanging="180"/>
      </w:pPr>
    </w:lvl>
  </w:abstractNum>
  <w:abstractNum w:abstractNumId="14">
    <w:nsid w:val="1AF67E5F"/>
    <w:multiLevelType w:val="hybridMultilevel"/>
    <w:tmpl w:val="3B70B41E"/>
    <w:lvl w:ilvl="0" w:tplc="1A1C0EC0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>
    <w:nsid w:val="1B5A7E07"/>
    <w:multiLevelType w:val="hybridMultilevel"/>
    <w:tmpl w:val="9A900E2C"/>
    <w:lvl w:ilvl="0" w:tplc="ED66E3E4">
      <w:start w:val="1"/>
      <w:numFmt w:val="upperLetter"/>
      <w:lvlText w:val="%1."/>
      <w:lvlJc w:val="left"/>
      <w:pPr>
        <w:ind w:left="1080" w:hanging="360"/>
      </w:pPr>
      <w:rPr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DE46302"/>
    <w:multiLevelType w:val="hybridMultilevel"/>
    <w:tmpl w:val="9E28D562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21A5700D"/>
    <w:multiLevelType w:val="hybridMultilevel"/>
    <w:tmpl w:val="EE42E978"/>
    <w:lvl w:ilvl="0" w:tplc="40B4A982">
      <w:start w:val="1"/>
      <w:numFmt w:val="upperLetter"/>
      <w:lvlText w:val="%1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1" w:tplc="B5668C7A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23E5568"/>
    <w:multiLevelType w:val="hybridMultilevel"/>
    <w:tmpl w:val="7820DCD8"/>
    <w:lvl w:ilvl="0" w:tplc="6B203A84">
      <w:start w:val="33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>
    <w:nsid w:val="23C331F7"/>
    <w:multiLevelType w:val="hybridMultilevel"/>
    <w:tmpl w:val="A30694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56A03B3"/>
    <w:multiLevelType w:val="hybridMultilevel"/>
    <w:tmpl w:val="15CA4CFC"/>
    <w:lvl w:ilvl="0" w:tplc="CDB2D6E2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284A6317"/>
    <w:multiLevelType w:val="hybridMultilevel"/>
    <w:tmpl w:val="D9C2A74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86E2DBE"/>
    <w:multiLevelType w:val="hybridMultilevel"/>
    <w:tmpl w:val="DAF47E9C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8D815CB"/>
    <w:multiLevelType w:val="hybridMultilevel"/>
    <w:tmpl w:val="64C8D6CA"/>
    <w:lvl w:ilvl="0" w:tplc="198C7D24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  <w:sz w:val="22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4">
    <w:nsid w:val="2AE679B4"/>
    <w:multiLevelType w:val="hybridMultilevel"/>
    <w:tmpl w:val="7452E86C"/>
    <w:lvl w:ilvl="0" w:tplc="2752FD3A">
      <w:start w:val="3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C3106BA"/>
    <w:multiLevelType w:val="hybridMultilevel"/>
    <w:tmpl w:val="9B98B83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C9221DF"/>
    <w:multiLevelType w:val="hybridMultilevel"/>
    <w:tmpl w:val="9CF26F90"/>
    <w:lvl w:ilvl="0" w:tplc="CD2C8866">
      <w:start w:val="1"/>
      <w:numFmt w:val="upperLetter"/>
      <w:lvlText w:val="%1."/>
      <w:lvlJc w:val="left"/>
      <w:pPr>
        <w:ind w:left="7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14" w:hanging="360"/>
      </w:pPr>
    </w:lvl>
    <w:lvl w:ilvl="2" w:tplc="0421001B" w:tentative="1">
      <w:start w:val="1"/>
      <w:numFmt w:val="lowerRoman"/>
      <w:lvlText w:val="%3."/>
      <w:lvlJc w:val="right"/>
      <w:pPr>
        <w:ind w:left="2234" w:hanging="180"/>
      </w:pPr>
    </w:lvl>
    <w:lvl w:ilvl="3" w:tplc="0421000F" w:tentative="1">
      <w:start w:val="1"/>
      <w:numFmt w:val="decimal"/>
      <w:lvlText w:val="%4."/>
      <w:lvlJc w:val="left"/>
      <w:pPr>
        <w:ind w:left="2954" w:hanging="360"/>
      </w:pPr>
    </w:lvl>
    <w:lvl w:ilvl="4" w:tplc="04210019" w:tentative="1">
      <w:start w:val="1"/>
      <w:numFmt w:val="lowerLetter"/>
      <w:lvlText w:val="%5."/>
      <w:lvlJc w:val="left"/>
      <w:pPr>
        <w:ind w:left="3674" w:hanging="360"/>
      </w:pPr>
    </w:lvl>
    <w:lvl w:ilvl="5" w:tplc="0421001B" w:tentative="1">
      <w:start w:val="1"/>
      <w:numFmt w:val="lowerRoman"/>
      <w:lvlText w:val="%6."/>
      <w:lvlJc w:val="right"/>
      <w:pPr>
        <w:ind w:left="4394" w:hanging="180"/>
      </w:pPr>
    </w:lvl>
    <w:lvl w:ilvl="6" w:tplc="0421000F" w:tentative="1">
      <w:start w:val="1"/>
      <w:numFmt w:val="decimal"/>
      <w:lvlText w:val="%7."/>
      <w:lvlJc w:val="left"/>
      <w:pPr>
        <w:ind w:left="5114" w:hanging="360"/>
      </w:pPr>
    </w:lvl>
    <w:lvl w:ilvl="7" w:tplc="04210019" w:tentative="1">
      <w:start w:val="1"/>
      <w:numFmt w:val="lowerLetter"/>
      <w:lvlText w:val="%8."/>
      <w:lvlJc w:val="left"/>
      <w:pPr>
        <w:ind w:left="5834" w:hanging="360"/>
      </w:pPr>
    </w:lvl>
    <w:lvl w:ilvl="8" w:tplc="0421001B" w:tentative="1">
      <w:start w:val="1"/>
      <w:numFmt w:val="lowerRoman"/>
      <w:lvlText w:val="%9."/>
      <w:lvlJc w:val="right"/>
      <w:pPr>
        <w:ind w:left="6554" w:hanging="180"/>
      </w:pPr>
    </w:lvl>
  </w:abstractNum>
  <w:abstractNum w:abstractNumId="27">
    <w:nsid w:val="2D0671AA"/>
    <w:multiLevelType w:val="hybridMultilevel"/>
    <w:tmpl w:val="035AFE7C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6C44655"/>
    <w:multiLevelType w:val="hybridMultilevel"/>
    <w:tmpl w:val="DFEE48E6"/>
    <w:lvl w:ilvl="0" w:tplc="95882DD6">
      <w:start w:val="1"/>
      <w:numFmt w:val="upperLetter"/>
      <w:lvlText w:val="%1."/>
      <w:lvlJc w:val="left"/>
      <w:pPr>
        <w:ind w:left="786" w:hanging="360"/>
      </w:pPr>
      <w:rPr>
        <w:rFonts w:cs="Times New Roman" w:hint="default"/>
        <w:sz w:val="22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29">
    <w:nsid w:val="37420D61"/>
    <w:multiLevelType w:val="hybridMultilevel"/>
    <w:tmpl w:val="FB9887F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380B4CEE"/>
    <w:multiLevelType w:val="hybridMultilevel"/>
    <w:tmpl w:val="DB1071C8"/>
    <w:lvl w:ilvl="0" w:tplc="626651F4">
      <w:start w:val="1"/>
      <w:numFmt w:val="upperLetter"/>
      <w:pStyle w:val="Soal"/>
      <w:lvlText w:val="%1."/>
      <w:lvlJc w:val="left"/>
      <w:pPr>
        <w:tabs>
          <w:tab w:val="num" w:pos="786"/>
        </w:tabs>
        <w:ind w:left="786" w:hanging="360"/>
      </w:pPr>
      <w:rPr>
        <w:rFonts w:asciiTheme="minorHAnsi" w:eastAsiaTheme="minorHAnsi" w:hAnsiTheme="minorHAnsi" w:cstheme="minorBidi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94B3F7B"/>
    <w:multiLevelType w:val="hybridMultilevel"/>
    <w:tmpl w:val="FF5E8350"/>
    <w:lvl w:ilvl="0" w:tplc="33ACB3B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3BEA4E2C"/>
    <w:multiLevelType w:val="hybridMultilevel"/>
    <w:tmpl w:val="8C8093D6"/>
    <w:lvl w:ilvl="0" w:tplc="04090015">
      <w:start w:val="1"/>
      <w:numFmt w:val="upperLetter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3FAB49CB"/>
    <w:multiLevelType w:val="hybridMultilevel"/>
    <w:tmpl w:val="48D688E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0082F5E"/>
    <w:multiLevelType w:val="multilevel"/>
    <w:tmpl w:val="A0263B6E"/>
    <w:lvl w:ilvl="0">
      <w:start w:val="12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737"/>
        </w:tabs>
        <w:ind w:left="737" w:hanging="397"/>
      </w:pPr>
      <w:rPr>
        <w:rFonts w:hint="default"/>
      </w:rPr>
    </w:lvl>
    <w:lvl w:ilvl="2">
      <w:start w:val="1"/>
      <w:numFmt w:val="upperLetter"/>
      <w:lvlText w:val="%3."/>
      <w:lvlJc w:val="left"/>
      <w:pPr>
        <w:tabs>
          <w:tab w:val="num" w:pos="737"/>
        </w:tabs>
        <w:ind w:left="737" w:hanging="397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0"/>
        </w:tabs>
        <w:ind w:left="2177" w:hanging="72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0"/>
        </w:tabs>
        <w:ind w:left="2897" w:hanging="72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0"/>
        </w:tabs>
        <w:ind w:left="3617" w:hanging="72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0"/>
        </w:tabs>
        <w:ind w:left="4337" w:hanging="72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0"/>
        </w:tabs>
        <w:ind w:left="5057" w:hanging="72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0"/>
        </w:tabs>
        <w:ind w:left="5777" w:hanging="720"/>
      </w:pPr>
      <w:rPr>
        <w:rFonts w:hint="default"/>
      </w:rPr>
    </w:lvl>
  </w:abstractNum>
  <w:abstractNum w:abstractNumId="35">
    <w:nsid w:val="42F56A1F"/>
    <w:multiLevelType w:val="multilevel"/>
    <w:tmpl w:val="6B5E54C6"/>
    <w:lvl w:ilvl="0">
      <w:start w:val="8"/>
      <w:numFmt w:val="decimal"/>
      <w:lvlText w:val="%1."/>
      <w:lvlJc w:val="left"/>
      <w:pPr>
        <w:tabs>
          <w:tab w:val="num" w:pos="170"/>
        </w:tabs>
        <w:ind w:left="432" w:hanging="432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602"/>
        </w:tabs>
        <w:ind w:left="864" w:hanging="43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34"/>
        </w:tabs>
        <w:ind w:left="1296" w:hanging="432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66"/>
        </w:tabs>
        <w:ind w:left="1728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898"/>
        </w:tabs>
        <w:ind w:left="2160" w:hanging="432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2330"/>
        </w:tabs>
        <w:ind w:left="2592" w:hanging="432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762"/>
        </w:tabs>
        <w:ind w:left="3024" w:hanging="432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194"/>
        </w:tabs>
        <w:ind w:left="3456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3626"/>
        </w:tabs>
        <w:ind w:left="3888" w:hanging="432"/>
      </w:pPr>
      <w:rPr>
        <w:rFonts w:hint="default"/>
      </w:rPr>
    </w:lvl>
  </w:abstractNum>
  <w:abstractNum w:abstractNumId="36">
    <w:nsid w:val="45A2240E"/>
    <w:multiLevelType w:val="hybridMultilevel"/>
    <w:tmpl w:val="1B8E7B20"/>
    <w:lvl w:ilvl="0" w:tplc="3690B6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2A774E">
      <w:start w:val="1"/>
      <w:numFmt w:val="upperLetter"/>
      <w:lvlText w:val="%2.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2" w:tplc="6562E4BC">
      <w:start w:val="1"/>
      <w:numFmt w:val="upperLetter"/>
      <w:lvlText w:val="%3."/>
      <w:lvlJc w:val="left"/>
      <w:pPr>
        <w:tabs>
          <w:tab w:val="num" w:pos="1980"/>
        </w:tabs>
        <w:ind w:left="1980" w:hanging="360"/>
      </w:pPr>
      <w:rPr>
        <w:rFonts w:ascii="Verdana" w:eastAsia="Times New Roman" w:hAnsi="Verdana" w:cs="Times New Roman"/>
      </w:rPr>
    </w:lvl>
    <w:lvl w:ilvl="3" w:tplc="32927AC6">
      <w:start w:val="1"/>
      <w:numFmt w:val="decimal"/>
      <w:lvlText w:val="(%4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7">
    <w:nsid w:val="4A491CD7"/>
    <w:multiLevelType w:val="hybridMultilevel"/>
    <w:tmpl w:val="512C5FE0"/>
    <w:lvl w:ilvl="0" w:tplc="6ED08910">
      <w:start w:val="3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A9279FD"/>
    <w:multiLevelType w:val="multilevel"/>
    <w:tmpl w:val="D54A1CD6"/>
    <w:numStyleLink w:val="Style1"/>
  </w:abstractNum>
  <w:abstractNum w:abstractNumId="39">
    <w:nsid w:val="4BA136F9"/>
    <w:multiLevelType w:val="hybridMultilevel"/>
    <w:tmpl w:val="49C0D7C4"/>
    <w:lvl w:ilvl="0" w:tplc="04090015">
      <w:start w:val="1"/>
      <w:numFmt w:val="upperLetter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5" w:hanging="360"/>
      </w:pPr>
    </w:lvl>
    <w:lvl w:ilvl="2" w:tplc="0409001B" w:tentative="1">
      <w:start w:val="1"/>
      <w:numFmt w:val="lowerRoman"/>
      <w:lvlText w:val="%3."/>
      <w:lvlJc w:val="right"/>
      <w:pPr>
        <w:ind w:left="2805" w:hanging="180"/>
      </w:pPr>
    </w:lvl>
    <w:lvl w:ilvl="3" w:tplc="0409000F" w:tentative="1">
      <w:start w:val="1"/>
      <w:numFmt w:val="decimal"/>
      <w:lvlText w:val="%4."/>
      <w:lvlJc w:val="left"/>
      <w:pPr>
        <w:ind w:left="3525" w:hanging="360"/>
      </w:pPr>
    </w:lvl>
    <w:lvl w:ilvl="4" w:tplc="04090019" w:tentative="1">
      <w:start w:val="1"/>
      <w:numFmt w:val="lowerLetter"/>
      <w:lvlText w:val="%5."/>
      <w:lvlJc w:val="left"/>
      <w:pPr>
        <w:ind w:left="4245" w:hanging="360"/>
      </w:pPr>
    </w:lvl>
    <w:lvl w:ilvl="5" w:tplc="0409001B" w:tentative="1">
      <w:start w:val="1"/>
      <w:numFmt w:val="lowerRoman"/>
      <w:lvlText w:val="%6."/>
      <w:lvlJc w:val="right"/>
      <w:pPr>
        <w:ind w:left="4965" w:hanging="180"/>
      </w:pPr>
    </w:lvl>
    <w:lvl w:ilvl="6" w:tplc="0409000F" w:tentative="1">
      <w:start w:val="1"/>
      <w:numFmt w:val="decimal"/>
      <w:lvlText w:val="%7."/>
      <w:lvlJc w:val="left"/>
      <w:pPr>
        <w:ind w:left="5685" w:hanging="360"/>
      </w:pPr>
    </w:lvl>
    <w:lvl w:ilvl="7" w:tplc="04090019" w:tentative="1">
      <w:start w:val="1"/>
      <w:numFmt w:val="lowerLetter"/>
      <w:lvlText w:val="%8."/>
      <w:lvlJc w:val="left"/>
      <w:pPr>
        <w:ind w:left="6405" w:hanging="360"/>
      </w:pPr>
    </w:lvl>
    <w:lvl w:ilvl="8" w:tplc="040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40">
    <w:nsid w:val="4C9076DB"/>
    <w:multiLevelType w:val="hybridMultilevel"/>
    <w:tmpl w:val="B486FAE0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DF20EC3"/>
    <w:multiLevelType w:val="hybridMultilevel"/>
    <w:tmpl w:val="F5A20172"/>
    <w:lvl w:ilvl="0" w:tplc="BECE8FCE">
      <w:start w:val="3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090015">
      <w:start w:val="1"/>
      <w:numFmt w:val="upp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4DF86F4D"/>
    <w:multiLevelType w:val="hybridMultilevel"/>
    <w:tmpl w:val="3AAAF28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10015">
      <w:start w:val="1"/>
      <w:numFmt w:val="upperLetter"/>
      <w:lvlText w:val="%2."/>
      <w:lvlJc w:val="left"/>
      <w:pPr>
        <w:tabs>
          <w:tab w:val="num" w:pos="1530"/>
        </w:tabs>
        <w:ind w:left="1530" w:hanging="360"/>
      </w:pPr>
    </w:lvl>
    <w:lvl w:ilvl="2" w:tplc="FE50D30C">
      <w:start w:val="1"/>
      <w:numFmt w:val="decimal"/>
      <w:lvlText w:val="(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1C400C7C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4F263584"/>
    <w:multiLevelType w:val="hybridMultilevel"/>
    <w:tmpl w:val="3DA090B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5183D65"/>
    <w:multiLevelType w:val="hybridMultilevel"/>
    <w:tmpl w:val="BDF6182A"/>
    <w:lvl w:ilvl="0" w:tplc="04090015">
      <w:start w:val="1"/>
      <w:numFmt w:val="upp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45">
    <w:nsid w:val="557F3FF9"/>
    <w:multiLevelType w:val="hybridMultilevel"/>
    <w:tmpl w:val="CA9C3E3E"/>
    <w:lvl w:ilvl="0" w:tplc="A5AC575C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6">
    <w:nsid w:val="5ADC62E0"/>
    <w:multiLevelType w:val="hybridMultilevel"/>
    <w:tmpl w:val="2780B78E"/>
    <w:lvl w:ilvl="0" w:tplc="3A90F0CE">
      <w:start w:val="1"/>
      <w:numFmt w:val="upperLetter"/>
      <w:lvlText w:val="%1."/>
      <w:lvlJc w:val="left"/>
      <w:pPr>
        <w:tabs>
          <w:tab w:val="num" w:pos="1980"/>
        </w:tabs>
        <w:ind w:left="2337" w:hanging="357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5BC02369"/>
    <w:multiLevelType w:val="hybridMultilevel"/>
    <w:tmpl w:val="4B06A53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>
    <w:nsid w:val="5C283EA4"/>
    <w:multiLevelType w:val="hybridMultilevel"/>
    <w:tmpl w:val="A4A030F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D957A7F"/>
    <w:multiLevelType w:val="hybridMultilevel"/>
    <w:tmpl w:val="4ED01BB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0AF5AB7"/>
    <w:multiLevelType w:val="hybridMultilevel"/>
    <w:tmpl w:val="8B00F60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E1060EC">
      <w:start w:val="1"/>
      <w:numFmt w:val="upperLetter"/>
      <w:lvlText w:val="%2."/>
      <w:lvlJc w:val="left"/>
      <w:pPr>
        <w:ind w:left="90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2326CC1"/>
    <w:multiLevelType w:val="hybridMultilevel"/>
    <w:tmpl w:val="EDDCDA64"/>
    <w:lvl w:ilvl="0" w:tplc="CA72F080">
      <w:start w:val="1"/>
      <w:numFmt w:val="upperLetter"/>
      <w:lvlText w:val="%1."/>
      <w:lvlJc w:val="left"/>
      <w:pPr>
        <w:ind w:left="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7" w:hanging="360"/>
      </w:pPr>
    </w:lvl>
    <w:lvl w:ilvl="2" w:tplc="0409001B" w:tentative="1">
      <w:start w:val="1"/>
      <w:numFmt w:val="lowerRoman"/>
      <w:lvlText w:val="%3."/>
      <w:lvlJc w:val="right"/>
      <w:pPr>
        <w:ind w:left="2237" w:hanging="180"/>
      </w:pPr>
    </w:lvl>
    <w:lvl w:ilvl="3" w:tplc="0409000F" w:tentative="1">
      <w:start w:val="1"/>
      <w:numFmt w:val="decimal"/>
      <w:lvlText w:val="%4."/>
      <w:lvlJc w:val="left"/>
      <w:pPr>
        <w:ind w:left="2957" w:hanging="360"/>
      </w:pPr>
    </w:lvl>
    <w:lvl w:ilvl="4" w:tplc="04090019" w:tentative="1">
      <w:start w:val="1"/>
      <w:numFmt w:val="lowerLetter"/>
      <w:lvlText w:val="%5."/>
      <w:lvlJc w:val="left"/>
      <w:pPr>
        <w:ind w:left="3677" w:hanging="360"/>
      </w:pPr>
    </w:lvl>
    <w:lvl w:ilvl="5" w:tplc="0409001B" w:tentative="1">
      <w:start w:val="1"/>
      <w:numFmt w:val="lowerRoman"/>
      <w:lvlText w:val="%6."/>
      <w:lvlJc w:val="right"/>
      <w:pPr>
        <w:ind w:left="4397" w:hanging="180"/>
      </w:pPr>
    </w:lvl>
    <w:lvl w:ilvl="6" w:tplc="0409000F" w:tentative="1">
      <w:start w:val="1"/>
      <w:numFmt w:val="decimal"/>
      <w:lvlText w:val="%7."/>
      <w:lvlJc w:val="left"/>
      <w:pPr>
        <w:ind w:left="5117" w:hanging="360"/>
      </w:pPr>
    </w:lvl>
    <w:lvl w:ilvl="7" w:tplc="04090019" w:tentative="1">
      <w:start w:val="1"/>
      <w:numFmt w:val="lowerLetter"/>
      <w:lvlText w:val="%8."/>
      <w:lvlJc w:val="left"/>
      <w:pPr>
        <w:ind w:left="5837" w:hanging="360"/>
      </w:pPr>
    </w:lvl>
    <w:lvl w:ilvl="8" w:tplc="0409001B" w:tentative="1">
      <w:start w:val="1"/>
      <w:numFmt w:val="lowerRoman"/>
      <w:lvlText w:val="%9."/>
      <w:lvlJc w:val="right"/>
      <w:pPr>
        <w:ind w:left="6557" w:hanging="180"/>
      </w:pPr>
    </w:lvl>
  </w:abstractNum>
  <w:abstractNum w:abstractNumId="52">
    <w:nsid w:val="65C916BD"/>
    <w:multiLevelType w:val="hybridMultilevel"/>
    <w:tmpl w:val="17768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E18A04A2">
      <w:start w:val="1"/>
      <w:numFmt w:val="upp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62269E9"/>
    <w:multiLevelType w:val="hybridMultilevel"/>
    <w:tmpl w:val="76003E8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4">
    <w:nsid w:val="662448B3"/>
    <w:multiLevelType w:val="hybridMultilevel"/>
    <w:tmpl w:val="8D986420"/>
    <w:lvl w:ilvl="0" w:tplc="B1CA4588">
      <w:start w:val="2"/>
      <w:numFmt w:val="upp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7586221"/>
    <w:multiLevelType w:val="hybridMultilevel"/>
    <w:tmpl w:val="A9DC1282"/>
    <w:lvl w:ilvl="0" w:tplc="9654AED2">
      <w:start w:val="1"/>
      <w:numFmt w:val="upp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9F81999"/>
    <w:multiLevelType w:val="hybridMultilevel"/>
    <w:tmpl w:val="93DE19A4"/>
    <w:lvl w:ilvl="0" w:tplc="04210015">
      <w:start w:val="1"/>
      <w:numFmt w:val="upp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>
    <w:nsid w:val="6A3B2586"/>
    <w:multiLevelType w:val="hybridMultilevel"/>
    <w:tmpl w:val="B96E2CE0"/>
    <w:lvl w:ilvl="0" w:tplc="F07EA64E">
      <w:start w:val="1"/>
      <w:numFmt w:val="upp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AEE6CA4"/>
    <w:multiLevelType w:val="hybridMultilevel"/>
    <w:tmpl w:val="A7B6A33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C0F5D35"/>
    <w:multiLevelType w:val="hybridMultilevel"/>
    <w:tmpl w:val="F2EE44B8"/>
    <w:lvl w:ilvl="0" w:tplc="BA224860">
      <w:start w:val="1"/>
      <w:numFmt w:val="decimal"/>
      <w:lvlText w:val="%1."/>
      <w:lvlJc w:val="right"/>
      <w:pPr>
        <w:ind w:left="1287" w:hanging="360"/>
      </w:pPr>
      <w:rPr>
        <w:rFonts w:hint="default"/>
      </w:rPr>
    </w:lvl>
    <w:lvl w:ilvl="1" w:tplc="54DCDB30">
      <w:start w:val="1"/>
      <w:numFmt w:val="decimal"/>
      <w:lvlText w:val="(%2)"/>
      <w:lvlJc w:val="left"/>
      <w:pPr>
        <w:ind w:left="2007" w:hanging="360"/>
      </w:pPr>
      <w:rPr>
        <w:rFonts w:hint="default"/>
      </w:rPr>
    </w:lvl>
    <w:lvl w:ilvl="2" w:tplc="D8327120">
      <w:start w:val="1"/>
      <w:numFmt w:val="upperLetter"/>
      <w:lvlText w:val="%3."/>
      <w:lvlJc w:val="left"/>
      <w:pPr>
        <w:ind w:left="2907" w:hanging="36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0">
    <w:nsid w:val="6C2C2B3A"/>
    <w:multiLevelType w:val="hybridMultilevel"/>
    <w:tmpl w:val="E6A28E30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E156AEE"/>
    <w:multiLevelType w:val="hybridMultilevel"/>
    <w:tmpl w:val="13BA29E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98D7A77"/>
    <w:multiLevelType w:val="hybridMultilevel"/>
    <w:tmpl w:val="E5885504"/>
    <w:lvl w:ilvl="0" w:tplc="CD2C8866">
      <w:start w:val="1"/>
      <w:numFmt w:val="upperLetter"/>
      <w:lvlText w:val="%1."/>
      <w:lvlJc w:val="left"/>
      <w:pPr>
        <w:ind w:left="7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14" w:hanging="360"/>
      </w:pPr>
    </w:lvl>
    <w:lvl w:ilvl="2" w:tplc="0421001B" w:tentative="1">
      <w:start w:val="1"/>
      <w:numFmt w:val="lowerRoman"/>
      <w:lvlText w:val="%3."/>
      <w:lvlJc w:val="right"/>
      <w:pPr>
        <w:ind w:left="2234" w:hanging="180"/>
      </w:pPr>
    </w:lvl>
    <w:lvl w:ilvl="3" w:tplc="0421000F" w:tentative="1">
      <w:start w:val="1"/>
      <w:numFmt w:val="decimal"/>
      <w:lvlText w:val="%4."/>
      <w:lvlJc w:val="left"/>
      <w:pPr>
        <w:ind w:left="2954" w:hanging="360"/>
      </w:pPr>
    </w:lvl>
    <w:lvl w:ilvl="4" w:tplc="04210019" w:tentative="1">
      <w:start w:val="1"/>
      <w:numFmt w:val="lowerLetter"/>
      <w:lvlText w:val="%5."/>
      <w:lvlJc w:val="left"/>
      <w:pPr>
        <w:ind w:left="3674" w:hanging="360"/>
      </w:pPr>
    </w:lvl>
    <w:lvl w:ilvl="5" w:tplc="0421001B" w:tentative="1">
      <w:start w:val="1"/>
      <w:numFmt w:val="lowerRoman"/>
      <w:lvlText w:val="%6."/>
      <w:lvlJc w:val="right"/>
      <w:pPr>
        <w:ind w:left="4394" w:hanging="180"/>
      </w:pPr>
    </w:lvl>
    <w:lvl w:ilvl="6" w:tplc="0421000F" w:tentative="1">
      <w:start w:val="1"/>
      <w:numFmt w:val="decimal"/>
      <w:lvlText w:val="%7."/>
      <w:lvlJc w:val="left"/>
      <w:pPr>
        <w:ind w:left="5114" w:hanging="360"/>
      </w:pPr>
    </w:lvl>
    <w:lvl w:ilvl="7" w:tplc="04210019" w:tentative="1">
      <w:start w:val="1"/>
      <w:numFmt w:val="lowerLetter"/>
      <w:lvlText w:val="%8."/>
      <w:lvlJc w:val="left"/>
      <w:pPr>
        <w:ind w:left="5834" w:hanging="360"/>
      </w:pPr>
    </w:lvl>
    <w:lvl w:ilvl="8" w:tplc="0421001B" w:tentative="1">
      <w:start w:val="1"/>
      <w:numFmt w:val="lowerRoman"/>
      <w:lvlText w:val="%9."/>
      <w:lvlJc w:val="right"/>
      <w:pPr>
        <w:ind w:left="6554" w:hanging="180"/>
      </w:pPr>
    </w:lvl>
  </w:abstractNum>
  <w:abstractNum w:abstractNumId="63">
    <w:nsid w:val="7E5F50CD"/>
    <w:multiLevelType w:val="hybridMultilevel"/>
    <w:tmpl w:val="3F806FB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E7D5302"/>
    <w:multiLevelType w:val="hybridMultilevel"/>
    <w:tmpl w:val="51F81BB4"/>
    <w:lvl w:ilvl="0" w:tplc="40B4A982">
      <w:start w:val="1"/>
      <w:numFmt w:val="upperLetter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24423C0C">
      <w:start w:val="1"/>
      <w:numFmt w:val="upperLetter"/>
      <w:lvlText w:val="%2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2" w:tplc="B5668C7A">
      <w:start w:val="1"/>
      <w:numFmt w:val="upperLetter"/>
      <w:lvlText w:val="%3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3" w:tplc="24423C0C">
      <w:start w:val="1"/>
      <w:numFmt w:val="upperLetter"/>
      <w:lvlText w:val="%4."/>
      <w:lvlJc w:val="left"/>
      <w:pPr>
        <w:tabs>
          <w:tab w:val="num" w:pos="3420"/>
        </w:tabs>
        <w:ind w:left="3420" w:hanging="360"/>
      </w:pPr>
      <w:rPr>
        <w:rFonts w:hint="default"/>
      </w:rPr>
    </w:lvl>
    <w:lvl w:ilvl="4" w:tplc="1A20B41C">
      <w:start w:val="26"/>
      <w:numFmt w:val="decimal"/>
      <w:lvlText w:val="%5."/>
      <w:lvlJc w:val="left"/>
      <w:pPr>
        <w:ind w:left="41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65">
    <w:nsid w:val="7ED92BD7"/>
    <w:multiLevelType w:val="hybridMultilevel"/>
    <w:tmpl w:val="2E3C34AE"/>
    <w:lvl w:ilvl="0" w:tplc="8FB4967E">
      <w:start w:val="3"/>
      <w:numFmt w:val="upp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F215BEA"/>
    <w:multiLevelType w:val="hybridMultilevel"/>
    <w:tmpl w:val="D35C1A6E"/>
    <w:lvl w:ilvl="0" w:tplc="8FB496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>
    <w:nsid w:val="7FC33CB9"/>
    <w:multiLevelType w:val="multilevel"/>
    <w:tmpl w:val="D54A1CD6"/>
    <w:styleLink w:val="Style1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68">
    <w:nsid w:val="7FE84D10"/>
    <w:multiLevelType w:val="hybridMultilevel"/>
    <w:tmpl w:val="DDEE99E2"/>
    <w:lvl w:ilvl="0" w:tplc="676063CC">
      <w:start w:val="1"/>
      <w:numFmt w:val="upperLetter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33"/>
  </w:num>
  <w:num w:numId="2">
    <w:abstractNumId w:val="8"/>
  </w:num>
  <w:num w:numId="3">
    <w:abstractNumId w:val="20"/>
  </w:num>
  <w:num w:numId="4">
    <w:abstractNumId w:val="31"/>
  </w:num>
  <w:num w:numId="5">
    <w:abstractNumId w:val="4"/>
  </w:num>
  <w:num w:numId="6">
    <w:abstractNumId w:val="42"/>
  </w:num>
  <w:num w:numId="7">
    <w:abstractNumId w:val="10"/>
  </w:num>
  <w:num w:numId="8">
    <w:abstractNumId w:val="14"/>
  </w:num>
  <w:num w:numId="9">
    <w:abstractNumId w:val="28"/>
  </w:num>
  <w:num w:numId="10">
    <w:abstractNumId w:val="56"/>
  </w:num>
  <w:num w:numId="11">
    <w:abstractNumId w:val="15"/>
  </w:num>
  <w:num w:numId="12">
    <w:abstractNumId w:val="3"/>
  </w:num>
  <w:num w:numId="13">
    <w:abstractNumId w:val="59"/>
  </w:num>
  <w:num w:numId="14">
    <w:abstractNumId w:val="11"/>
  </w:num>
  <w:num w:numId="15">
    <w:abstractNumId w:val="13"/>
  </w:num>
  <w:num w:numId="16">
    <w:abstractNumId w:val="26"/>
  </w:num>
  <w:num w:numId="17">
    <w:abstractNumId w:val="62"/>
  </w:num>
  <w:num w:numId="18">
    <w:abstractNumId w:val="27"/>
  </w:num>
  <w:num w:numId="19">
    <w:abstractNumId w:val="32"/>
  </w:num>
  <w:num w:numId="20">
    <w:abstractNumId w:val="12"/>
  </w:num>
  <w:num w:numId="21">
    <w:abstractNumId w:val="30"/>
  </w:num>
  <w:num w:numId="22">
    <w:abstractNumId w:val="41"/>
  </w:num>
  <w:num w:numId="23">
    <w:abstractNumId w:val="23"/>
  </w:num>
  <w:num w:numId="24">
    <w:abstractNumId w:val="24"/>
  </w:num>
  <w:num w:numId="25">
    <w:abstractNumId w:val="55"/>
  </w:num>
  <w:num w:numId="26">
    <w:abstractNumId w:val="18"/>
  </w:num>
  <w:num w:numId="27">
    <w:abstractNumId w:val="54"/>
  </w:num>
  <w:num w:numId="28">
    <w:abstractNumId w:val="65"/>
  </w:num>
  <w:num w:numId="29">
    <w:abstractNumId w:val="6"/>
  </w:num>
  <w:num w:numId="30">
    <w:abstractNumId w:val="40"/>
  </w:num>
  <w:num w:numId="31">
    <w:abstractNumId w:val="49"/>
  </w:num>
  <w:num w:numId="32">
    <w:abstractNumId w:val="25"/>
  </w:num>
  <w:num w:numId="33">
    <w:abstractNumId w:val="16"/>
  </w:num>
  <w:num w:numId="34">
    <w:abstractNumId w:val="37"/>
  </w:num>
  <w:num w:numId="35">
    <w:abstractNumId w:val="1"/>
  </w:num>
  <w:num w:numId="36">
    <w:abstractNumId w:val="0"/>
  </w:num>
  <w:num w:numId="37">
    <w:abstractNumId w:val="45"/>
  </w:num>
  <w:num w:numId="38">
    <w:abstractNumId w:val="36"/>
  </w:num>
  <w:num w:numId="39">
    <w:abstractNumId w:val="50"/>
  </w:num>
  <w:num w:numId="40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"/>
  </w:num>
  <w:num w:numId="42">
    <w:abstractNumId w:val="35"/>
  </w:num>
  <w:num w:numId="43">
    <w:abstractNumId w:val="22"/>
  </w:num>
  <w:num w:numId="44">
    <w:abstractNumId w:val="39"/>
  </w:num>
  <w:num w:numId="45">
    <w:abstractNumId w:val="68"/>
  </w:num>
  <w:num w:numId="46">
    <w:abstractNumId w:val="44"/>
  </w:num>
  <w:num w:numId="47">
    <w:abstractNumId w:val="9"/>
  </w:num>
  <w:num w:numId="48">
    <w:abstractNumId w:val="21"/>
  </w:num>
  <w:num w:numId="49">
    <w:abstractNumId w:val="38"/>
  </w:num>
  <w:num w:numId="50">
    <w:abstractNumId w:val="67"/>
  </w:num>
  <w:num w:numId="51">
    <w:abstractNumId w:val="34"/>
  </w:num>
  <w:num w:numId="52">
    <w:abstractNumId w:val="17"/>
  </w:num>
  <w:num w:numId="53">
    <w:abstractNumId w:val="64"/>
  </w:num>
  <w:num w:numId="54">
    <w:abstractNumId w:val="48"/>
  </w:num>
  <w:num w:numId="55">
    <w:abstractNumId w:val="53"/>
  </w:num>
  <w:num w:numId="56">
    <w:abstractNumId w:val="52"/>
  </w:num>
  <w:num w:numId="57">
    <w:abstractNumId w:val="43"/>
  </w:num>
  <w:num w:numId="58">
    <w:abstractNumId w:val="47"/>
  </w:num>
  <w:num w:numId="59">
    <w:abstractNumId w:val="60"/>
  </w:num>
  <w:num w:numId="60">
    <w:abstractNumId w:val="29"/>
  </w:num>
  <w:num w:numId="61">
    <w:abstractNumId w:val="61"/>
  </w:num>
  <w:num w:numId="62">
    <w:abstractNumId w:val="51"/>
  </w:num>
  <w:num w:numId="63">
    <w:abstractNumId w:val="63"/>
  </w:num>
  <w:num w:numId="64">
    <w:abstractNumId w:val="57"/>
  </w:num>
  <w:num w:numId="65">
    <w:abstractNumId w:val="7"/>
  </w:num>
  <w:num w:numId="66">
    <w:abstractNumId w:val="19"/>
  </w:num>
  <w:num w:numId="67">
    <w:abstractNumId w:val="5"/>
  </w:num>
  <w:num w:numId="68">
    <w:abstractNumId w:val="58"/>
  </w:num>
  <w:num w:numId="69">
    <w:abstractNumId w:val="66"/>
  </w:num>
  <w:numIdMacAtCleanup w:val="6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F3E74"/>
    <w:rsid w:val="0000041E"/>
    <w:rsid w:val="00007FB0"/>
    <w:rsid w:val="00081F18"/>
    <w:rsid w:val="00081F32"/>
    <w:rsid w:val="000A60A2"/>
    <w:rsid w:val="000C26C4"/>
    <w:rsid w:val="000F7040"/>
    <w:rsid w:val="001023E9"/>
    <w:rsid w:val="0010319B"/>
    <w:rsid w:val="0010350C"/>
    <w:rsid w:val="00105441"/>
    <w:rsid w:val="00106CD3"/>
    <w:rsid w:val="00107B1A"/>
    <w:rsid w:val="001248DA"/>
    <w:rsid w:val="00132201"/>
    <w:rsid w:val="001406B9"/>
    <w:rsid w:val="00143074"/>
    <w:rsid w:val="00152972"/>
    <w:rsid w:val="00174869"/>
    <w:rsid w:val="00186C68"/>
    <w:rsid w:val="001904E3"/>
    <w:rsid w:val="001A10CE"/>
    <w:rsid w:val="001C3ABF"/>
    <w:rsid w:val="001D01DD"/>
    <w:rsid w:val="001D1C7A"/>
    <w:rsid w:val="001E65ED"/>
    <w:rsid w:val="001F669E"/>
    <w:rsid w:val="00201C56"/>
    <w:rsid w:val="002024F8"/>
    <w:rsid w:val="00215FCA"/>
    <w:rsid w:val="00231116"/>
    <w:rsid w:val="00232248"/>
    <w:rsid w:val="0023365E"/>
    <w:rsid w:val="00256B5E"/>
    <w:rsid w:val="002730E2"/>
    <w:rsid w:val="00274844"/>
    <w:rsid w:val="00284C4B"/>
    <w:rsid w:val="002909CD"/>
    <w:rsid w:val="00296CFB"/>
    <w:rsid w:val="002A5169"/>
    <w:rsid w:val="002A7DE4"/>
    <w:rsid w:val="002C5E11"/>
    <w:rsid w:val="002D5DE1"/>
    <w:rsid w:val="003061F0"/>
    <w:rsid w:val="00310661"/>
    <w:rsid w:val="0031532E"/>
    <w:rsid w:val="00345457"/>
    <w:rsid w:val="0034670D"/>
    <w:rsid w:val="00351665"/>
    <w:rsid w:val="003549D8"/>
    <w:rsid w:val="00385CEA"/>
    <w:rsid w:val="00386F95"/>
    <w:rsid w:val="0039722B"/>
    <w:rsid w:val="003A13A9"/>
    <w:rsid w:val="003C78CB"/>
    <w:rsid w:val="003E2019"/>
    <w:rsid w:val="003E7527"/>
    <w:rsid w:val="003F3DAB"/>
    <w:rsid w:val="003F53B7"/>
    <w:rsid w:val="00402146"/>
    <w:rsid w:val="00415C31"/>
    <w:rsid w:val="0044715A"/>
    <w:rsid w:val="00451CAE"/>
    <w:rsid w:val="00466813"/>
    <w:rsid w:val="004A062F"/>
    <w:rsid w:val="004B267C"/>
    <w:rsid w:val="004F68D1"/>
    <w:rsid w:val="00500713"/>
    <w:rsid w:val="00515591"/>
    <w:rsid w:val="00523336"/>
    <w:rsid w:val="00525CEE"/>
    <w:rsid w:val="00535C48"/>
    <w:rsid w:val="00536246"/>
    <w:rsid w:val="00547AC2"/>
    <w:rsid w:val="00553275"/>
    <w:rsid w:val="005C1598"/>
    <w:rsid w:val="005C576F"/>
    <w:rsid w:val="005D126E"/>
    <w:rsid w:val="005E1CDC"/>
    <w:rsid w:val="005F78CB"/>
    <w:rsid w:val="0061155E"/>
    <w:rsid w:val="00631962"/>
    <w:rsid w:val="006677EB"/>
    <w:rsid w:val="00680883"/>
    <w:rsid w:val="006979B6"/>
    <w:rsid w:val="006A1C31"/>
    <w:rsid w:val="006E1C73"/>
    <w:rsid w:val="006E7653"/>
    <w:rsid w:val="00704060"/>
    <w:rsid w:val="00705916"/>
    <w:rsid w:val="0070727A"/>
    <w:rsid w:val="00714729"/>
    <w:rsid w:val="0072125F"/>
    <w:rsid w:val="007258B8"/>
    <w:rsid w:val="00742C6F"/>
    <w:rsid w:val="007803A1"/>
    <w:rsid w:val="00780EB9"/>
    <w:rsid w:val="007A2473"/>
    <w:rsid w:val="007B3560"/>
    <w:rsid w:val="007D56DA"/>
    <w:rsid w:val="007E1505"/>
    <w:rsid w:val="007F3E74"/>
    <w:rsid w:val="007F4292"/>
    <w:rsid w:val="007F510D"/>
    <w:rsid w:val="00806F83"/>
    <w:rsid w:val="00837D64"/>
    <w:rsid w:val="00872CEC"/>
    <w:rsid w:val="00895D36"/>
    <w:rsid w:val="008B0902"/>
    <w:rsid w:val="008C66D5"/>
    <w:rsid w:val="008D71F2"/>
    <w:rsid w:val="008F0024"/>
    <w:rsid w:val="00902CC6"/>
    <w:rsid w:val="0090468C"/>
    <w:rsid w:val="00906363"/>
    <w:rsid w:val="009156E9"/>
    <w:rsid w:val="00920924"/>
    <w:rsid w:val="009269A0"/>
    <w:rsid w:val="0093026F"/>
    <w:rsid w:val="00943ED0"/>
    <w:rsid w:val="00946F4A"/>
    <w:rsid w:val="0096466C"/>
    <w:rsid w:val="009763C1"/>
    <w:rsid w:val="00982F18"/>
    <w:rsid w:val="00984E76"/>
    <w:rsid w:val="00994417"/>
    <w:rsid w:val="009A10DF"/>
    <w:rsid w:val="009F48F5"/>
    <w:rsid w:val="00A175DB"/>
    <w:rsid w:val="00A36C72"/>
    <w:rsid w:val="00A410FC"/>
    <w:rsid w:val="00A41C5B"/>
    <w:rsid w:val="00A474DE"/>
    <w:rsid w:val="00A70679"/>
    <w:rsid w:val="00A9375F"/>
    <w:rsid w:val="00A95A5D"/>
    <w:rsid w:val="00AC0910"/>
    <w:rsid w:val="00AC3984"/>
    <w:rsid w:val="00AE47D9"/>
    <w:rsid w:val="00AF5AC0"/>
    <w:rsid w:val="00AF665D"/>
    <w:rsid w:val="00B31B35"/>
    <w:rsid w:val="00B746B5"/>
    <w:rsid w:val="00B93E5B"/>
    <w:rsid w:val="00BB5346"/>
    <w:rsid w:val="00C03A79"/>
    <w:rsid w:val="00C13D5B"/>
    <w:rsid w:val="00C2381B"/>
    <w:rsid w:val="00C3212D"/>
    <w:rsid w:val="00C43A5C"/>
    <w:rsid w:val="00C6259F"/>
    <w:rsid w:val="00C739AF"/>
    <w:rsid w:val="00C75E0F"/>
    <w:rsid w:val="00C8735A"/>
    <w:rsid w:val="00C911BC"/>
    <w:rsid w:val="00CB369E"/>
    <w:rsid w:val="00CC308B"/>
    <w:rsid w:val="00CD5610"/>
    <w:rsid w:val="00CE44AD"/>
    <w:rsid w:val="00CE7742"/>
    <w:rsid w:val="00CF609B"/>
    <w:rsid w:val="00D15B86"/>
    <w:rsid w:val="00D51F05"/>
    <w:rsid w:val="00D66950"/>
    <w:rsid w:val="00D722D2"/>
    <w:rsid w:val="00D87BD3"/>
    <w:rsid w:val="00D92BC9"/>
    <w:rsid w:val="00DA0700"/>
    <w:rsid w:val="00DC1D58"/>
    <w:rsid w:val="00DE4F3D"/>
    <w:rsid w:val="00E01034"/>
    <w:rsid w:val="00E02C6E"/>
    <w:rsid w:val="00E572F7"/>
    <w:rsid w:val="00E74780"/>
    <w:rsid w:val="00E93B4B"/>
    <w:rsid w:val="00E9449B"/>
    <w:rsid w:val="00EA0FBD"/>
    <w:rsid w:val="00EB4644"/>
    <w:rsid w:val="00EC3B39"/>
    <w:rsid w:val="00ED4530"/>
    <w:rsid w:val="00EE5345"/>
    <w:rsid w:val="00F03B89"/>
    <w:rsid w:val="00F06CFD"/>
    <w:rsid w:val="00F24571"/>
    <w:rsid w:val="00F416FD"/>
    <w:rsid w:val="00F41F14"/>
    <w:rsid w:val="00F465F2"/>
    <w:rsid w:val="00F76082"/>
    <w:rsid w:val="00F8489A"/>
    <w:rsid w:val="00F90BDC"/>
    <w:rsid w:val="00FA4A37"/>
    <w:rsid w:val="00FC02CA"/>
    <w:rsid w:val="00FD3EC8"/>
    <w:rsid w:val="00FD5F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>
      <o:colormenu v:ext="edit" fillcolor="none [3212]" strokecolor="none [3213]"/>
    </o:shapedefaults>
    <o:shapelayout v:ext="edit">
      <o:idmap v:ext="edit" data="1"/>
      <o:rules v:ext="edit">
        <o:r id="V:Rule26" type="connector" idref="#Line 119"/>
        <o:r id="V:Rule27" type="connector" idref="#Line 112"/>
        <o:r id="V:Rule28" type="connector" idref="#AutoShape 155"/>
        <o:r id="V:Rule29" type="connector" idref="#Line 123"/>
        <o:r id="V:Rule30" type="connector" idref="#AutoShape 162"/>
        <o:r id="V:Rule31" type="connector" idref="#Line 117"/>
        <o:r id="V:Rule32" type="connector" idref="#AutoShape 159"/>
        <o:r id="V:Rule33" type="connector" idref="#AutoShape 148"/>
        <o:r id="V:Rule34" type="connector" idref="#AutoShape 167"/>
        <o:r id="V:Rule35" type="connector" idref="#Line 125"/>
        <o:r id="V:Rule36" type="connector" idref="#Straight Arrow Connector 4"/>
        <o:r id="V:Rule37" type="connector" idref="#Line 113"/>
        <o:r id="V:Rule38" type="connector" idref="#Line 111"/>
        <o:r id="V:Rule39" type="connector" idref="#AutoShape 168"/>
        <o:r id="V:Rule40" type="connector" idref="#AutoShape 56"/>
        <o:r id="V:Rule41" type="connector" idref="#AutoShape 8"/>
        <o:r id="V:Rule42" type="connector" idref="#AutoShape 164"/>
        <o:r id="V:Rule43" type="connector" idref="#Line 115"/>
        <o:r id="V:Rule44" type="connector" idref="#AutoShape 163"/>
        <o:r id="V:Rule45" type="connector" idref="#Straight Arrow Connector 5"/>
        <o:r id="V:Rule46" type="connector" idref="#Line 114"/>
        <o:r id="V:Rule47" type="connector" idref="#AutoShape 166"/>
        <o:r id="V:Rule48" type="connector" idref="#Straight Arrow Connector 6"/>
        <o:r id="V:Rule49" type="connector" idref="#AutoShape 165"/>
        <o:r id="V:Rule50" type="connector" idref="#AutoShape 57"/>
        <o:r id="V:Rule51" type="connector" idref="#Line 120"/>
        <o:r id="V:Rule52" type="connector" idref="#AutoShape 160"/>
        <o:r id="V:Rule53" type="connector" idref="#AutoShape 4"/>
        <o:r id="V:Rule54" type="connector" idref="#AutoShape 169"/>
        <o:r id="V:Rule55" type="connector" idref="#AutoShape 156"/>
        <o:r id="V:Rule56" type="connector" idref="#AutoShape 170"/>
        <o:r id="V:Rule57" type="connector" idref="#Line 124"/>
        <o:r id="V:Rule58" type="connector" idref="#Line 121"/>
        <o:r id="V:Rule59" type="connector" idref="#AutoShape 154"/>
        <o:r id="V:Rule60" type="connector" idref="#AutoShape 7"/>
        <o:r id="V:Rule61" type="connector" idref="#Straight Arrow Connector 3"/>
        <o:r id="V:Rule62" type="connector" idref="#Line 118"/>
        <o:r id="V:Rule63" type="connector" idref="#Line 122"/>
        <o:r id="V:Rule64" type="connector" idref="#Line 116"/>
        <o:r id="V:Rule65" type="connector" idref="#AutoShape 52"/>
      </o:rules>
      <o:regrouptable v:ext="edit">
        <o:entry new="1" old="0"/>
        <o:entry new="2" old="0"/>
        <o:entry new="3" old="0"/>
        <o:entry new="4" old="3"/>
        <o:entry new="5" old="0"/>
        <o:entry new="6" old="0"/>
        <o:entry new="7" old="0"/>
        <o:entry new="8" old="0"/>
        <o:entry new="9" old="0"/>
        <o:entry new="10" old="0"/>
        <o:entry new="11" old="0"/>
        <o:entry new="12" old="0"/>
        <o:entry new="13" old="0"/>
        <o:entry new="14" old="0"/>
        <o:entry new="15" old="0"/>
        <o:entry new="16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72F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7F3E74"/>
    <w:pPr>
      <w:ind w:left="720"/>
      <w:contextualSpacing/>
    </w:pPr>
    <w:rPr>
      <w:rFonts w:eastAsiaTheme="minorHAnsi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65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65ED"/>
    <w:rPr>
      <w:rFonts w:ascii="Tahoma" w:hAnsi="Tahoma" w:cs="Tahoma"/>
      <w:sz w:val="16"/>
      <w:szCs w:val="16"/>
    </w:rPr>
  </w:style>
  <w:style w:type="paragraph" w:customStyle="1" w:styleId="Standard">
    <w:name w:val="Standard"/>
    <w:rsid w:val="00310661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SimSun" w:hAnsi="Times New Roman" w:cs="Tahoma"/>
      <w:kern w:val="3"/>
      <w:sz w:val="24"/>
      <w:szCs w:val="24"/>
      <w:lang w:eastAsia="zh-CN" w:bidi="hi-IN"/>
    </w:rPr>
  </w:style>
  <w:style w:type="table" w:styleId="TableGrid">
    <w:name w:val="Table Grid"/>
    <w:basedOn w:val="TableNormal"/>
    <w:uiPriority w:val="59"/>
    <w:rsid w:val="00C13D5B"/>
    <w:pPr>
      <w:spacing w:after="0" w:line="240" w:lineRule="auto"/>
    </w:pPr>
    <w:rPr>
      <w:rFonts w:eastAsiaTheme="minorHAnsi"/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C13D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d-ID" w:eastAsia="id-ID"/>
    </w:rPr>
  </w:style>
  <w:style w:type="paragraph" w:customStyle="1" w:styleId="Soal">
    <w:name w:val="Soal"/>
    <w:basedOn w:val="Normal"/>
    <w:autoRedefine/>
    <w:rsid w:val="0070727A"/>
    <w:pPr>
      <w:numPr>
        <w:numId w:val="21"/>
      </w:numPr>
      <w:tabs>
        <w:tab w:val="clear" w:pos="786"/>
      </w:tabs>
      <w:spacing w:after="0" w:line="240" w:lineRule="auto"/>
      <w:ind w:left="450" w:firstLine="0"/>
      <w:jc w:val="both"/>
    </w:pPr>
    <w:rPr>
      <w:rFonts w:ascii="Arial" w:eastAsia="Times New Roman" w:hAnsi="Arial" w:cs="Arial"/>
      <w:sz w:val="20"/>
      <w:szCs w:val="20"/>
      <w:lang w:val="sv-SE"/>
    </w:rPr>
  </w:style>
  <w:style w:type="paragraph" w:customStyle="1" w:styleId="Style10">
    <w:name w:val="Style 1"/>
    <w:basedOn w:val="Normal"/>
    <w:uiPriority w:val="99"/>
    <w:rsid w:val="00C13D5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styleId="Emphasis">
    <w:name w:val="Emphasis"/>
    <w:qFormat/>
    <w:rsid w:val="00C13D5B"/>
    <w:rPr>
      <w:i/>
      <w:iCs/>
    </w:rPr>
  </w:style>
  <w:style w:type="paragraph" w:styleId="Subtitle">
    <w:name w:val="Subtitle"/>
    <w:basedOn w:val="Normal"/>
    <w:next w:val="Normal"/>
    <w:link w:val="SubtitleChar"/>
    <w:qFormat/>
    <w:rsid w:val="00C13D5B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C13D5B"/>
    <w:rPr>
      <w:rFonts w:ascii="Cambria" w:eastAsia="Times New Roman" w:hAnsi="Cambria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6E1C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E1C73"/>
  </w:style>
  <w:style w:type="paragraph" w:styleId="Footer">
    <w:name w:val="footer"/>
    <w:basedOn w:val="Normal"/>
    <w:link w:val="FooterChar"/>
    <w:uiPriority w:val="99"/>
    <w:unhideWhenUsed/>
    <w:rsid w:val="006E1C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1C73"/>
  </w:style>
  <w:style w:type="character" w:customStyle="1" w:styleId="ListParagraphChar">
    <w:name w:val="List Paragraph Char"/>
    <w:aliases w:val="Body of text Char"/>
    <w:basedOn w:val="DefaultParagraphFont"/>
    <w:link w:val="ListParagraph"/>
    <w:uiPriority w:val="34"/>
    <w:rsid w:val="007A2473"/>
    <w:rPr>
      <w:rFonts w:eastAsiaTheme="minorHAnsi"/>
      <w:lang w:val="id-ID"/>
    </w:rPr>
  </w:style>
  <w:style w:type="numbering" w:customStyle="1" w:styleId="Style1">
    <w:name w:val="Style1"/>
    <w:uiPriority w:val="99"/>
    <w:rsid w:val="0010319B"/>
    <w:pPr>
      <w:numPr>
        <w:numId w:val="50"/>
      </w:numPr>
    </w:pPr>
  </w:style>
  <w:style w:type="paragraph" w:styleId="BodyTextIndent3">
    <w:name w:val="Body Text Indent 3"/>
    <w:basedOn w:val="Normal"/>
    <w:link w:val="BodyTextIndent3Char"/>
    <w:rsid w:val="0010319B"/>
    <w:pPr>
      <w:spacing w:after="0" w:line="240" w:lineRule="auto"/>
      <w:ind w:left="284"/>
      <w:jc w:val="both"/>
    </w:pPr>
    <w:rPr>
      <w:rFonts w:ascii="Times New Roman" w:eastAsia="Times New Roman" w:hAnsi="Times New Roman" w:cs="Times New Roman"/>
      <w:sz w:val="18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10319B"/>
    <w:rPr>
      <w:rFonts w:ascii="Times New Roman" w:eastAsia="Times New Roman" w:hAnsi="Times New Roman" w:cs="Times New Roman"/>
      <w:sz w:val="1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11111111111111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36A87F-68C4-423D-8264-8AC323A24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8</Pages>
  <Words>1574</Words>
  <Characters>8973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donesia</Company>
  <LinksUpToDate>false</LinksUpToDate>
  <CharactersWithSpaces>10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ossWay</dc:creator>
  <cp:lastModifiedBy>SUHARJONO-PC</cp:lastModifiedBy>
  <cp:revision>45</cp:revision>
  <cp:lastPrinted>2013-03-21T23:49:00Z</cp:lastPrinted>
  <dcterms:created xsi:type="dcterms:W3CDTF">2013-01-29T02:47:00Z</dcterms:created>
  <dcterms:modified xsi:type="dcterms:W3CDTF">2016-03-03T04:38:00Z</dcterms:modified>
</cp:coreProperties>
</file>